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16AB7CD6"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sidR="00D67160">
        <w:rPr>
          <w:b/>
          <w:noProof/>
          <w:sz w:val="24"/>
        </w:rPr>
        <w:t>a</w:t>
      </w:r>
      <w:r w:rsidR="00BC3217">
        <w:rPr>
          <w:b/>
          <w:noProof/>
          <w:sz w:val="24"/>
        </w:rPr>
        <w:t>d</w:t>
      </w:r>
      <w:r w:rsidR="00D67160">
        <w:rPr>
          <w:b/>
          <w:noProof/>
          <w:sz w:val="24"/>
        </w:rPr>
        <w:t xml:space="preserve"> </w:t>
      </w:r>
      <w:r w:rsidR="00BC3217">
        <w:rPr>
          <w:b/>
          <w:noProof/>
          <w:sz w:val="24"/>
        </w:rPr>
        <w:t>hoc</w:t>
      </w:r>
      <w:r w:rsidRPr="00E83E45">
        <w:rPr>
          <w:b/>
          <w:i/>
          <w:noProof/>
          <w:sz w:val="28"/>
        </w:rPr>
        <w:tab/>
      </w:r>
      <w:r w:rsidR="00BC3217" w:rsidRPr="00BC3217">
        <w:rPr>
          <w:b/>
          <w:i/>
          <w:noProof/>
          <w:sz w:val="28"/>
        </w:rPr>
        <w:t>S4aI260023</w:t>
      </w:r>
      <w:ins w:id="0" w:author="Eric Yip_r05" w:date="2026-01-28T16:11:00Z">
        <w:r w:rsidR="00AF0711">
          <w:rPr>
            <w:b/>
            <w:i/>
            <w:noProof/>
            <w:sz w:val="28"/>
          </w:rPr>
          <w:t>r01</w:t>
        </w:r>
      </w:ins>
    </w:p>
    <w:p w14:paraId="0BAA460F" w14:textId="31822414" w:rsidR="00FC5B1E" w:rsidRPr="00F90395" w:rsidRDefault="00020CE6" w:rsidP="00FC5B1E">
      <w:pPr>
        <w:pStyle w:val="CRCoverPage"/>
        <w:tabs>
          <w:tab w:val="right" w:pos="9639"/>
        </w:tabs>
        <w:outlineLvl w:val="0"/>
        <w:rPr>
          <w:bCs/>
          <w:noProof/>
          <w:sz w:val="24"/>
        </w:rPr>
      </w:pPr>
      <w:r>
        <w:rPr>
          <w:b/>
          <w:noProof/>
          <w:sz w:val="24"/>
        </w:rPr>
        <w:t>Online</w:t>
      </w:r>
      <w:r w:rsidR="00FC5B1E">
        <w:rPr>
          <w:b/>
          <w:noProof/>
          <w:sz w:val="24"/>
        </w:rPr>
        <w:t xml:space="preserve">, </w:t>
      </w:r>
      <w:r w:rsidR="00BC3217">
        <w:rPr>
          <w:b/>
          <w:noProof/>
          <w:sz w:val="24"/>
        </w:rPr>
        <w:t>29</w:t>
      </w:r>
      <w:r>
        <w:rPr>
          <w:b/>
          <w:noProof/>
          <w:sz w:val="24"/>
        </w:rPr>
        <w:t xml:space="preserve"> January </w:t>
      </w:r>
      <w:r w:rsidR="00FC5B1E">
        <w:rPr>
          <w:b/>
          <w:noProof/>
          <w:sz w:val="24"/>
        </w:rPr>
        <w:t>202</w:t>
      </w:r>
      <w:r>
        <w:rPr>
          <w:b/>
          <w:noProof/>
          <w:sz w:val="24"/>
        </w:rPr>
        <w:t>6</w:t>
      </w:r>
      <w:r w:rsidR="00FC5B1E" w:rsidRPr="00F90395">
        <w:rPr>
          <w:bCs/>
          <w:noProof/>
          <w:sz w:val="24"/>
        </w:rPr>
        <w:tab/>
      </w:r>
      <w:r w:rsidR="00D67160">
        <w:rPr>
          <w:bCs/>
          <w:noProof/>
          <w:sz w:val="24"/>
        </w:rPr>
        <w:t xml:space="preserve">revision of </w:t>
      </w:r>
      <w:r w:rsidR="00D67160" w:rsidRPr="00D67160">
        <w:rPr>
          <w:bCs/>
          <w:noProof/>
          <w:sz w:val="24"/>
        </w:rPr>
        <w:t>S4-252101r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46A93E19"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w:t>
            </w:r>
            <w:r w:rsidR="00675D08">
              <w:rPr>
                <w:b/>
                <w:noProof/>
                <w:sz w:val="28"/>
              </w:rPr>
              <w:t>012</w:t>
            </w:r>
            <w:r w:rsidRPr="00E83E45">
              <w:rPr>
                <w:b/>
                <w:noProof/>
                <w:sz w:val="28"/>
              </w:rPr>
              <w:fldChar w:fldCharType="end"/>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E0A0489" w:rsidR="00FC5B1E" w:rsidRPr="00F90395" w:rsidRDefault="00AF0711" w:rsidP="00886A95">
            <w:pPr>
              <w:pStyle w:val="CRCoverPage"/>
              <w:spacing w:after="0"/>
              <w:jc w:val="center"/>
              <w:rPr>
                <w:b/>
                <w:noProof/>
                <w:sz w:val="28"/>
              </w:rPr>
            </w:pPr>
            <w:ins w:id="1" w:author="Eric Yip_r05" w:date="2026-01-28T16:11:00Z">
              <w:r>
                <w:rPr>
                  <w:b/>
                  <w:noProof/>
                  <w:sz w:val="28"/>
                </w:rPr>
                <w:t>2</w:t>
              </w:r>
            </w:ins>
            <w:del w:id="2" w:author="Eric Yip_r05" w:date="2026-01-28T16:11:00Z">
              <w:r w:rsidR="00675D08" w:rsidDel="00AF0711">
                <w:rPr>
                  <w:b/>
                  <w:noProof/>
                  <w:sz w:val="28"/>
                </w:rPr>
                <w:delText>1</w:delText>
              </w:r>
            </w:del>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3" w:name="_Hlt497126619"/>
              <w:r w:rsidRPr="00F90395">
                <w:rPr>
                  <w:rStyle w:val="Hyperlink"/>
                  <w:rFonts w:cs="Arial"/>
                  <w:b/>
                  <w:i/>
                  <w:noProof/>
                  <w:color w:val="FF0000"/>
                </w:rPr>
                <w:t>L</w:t>
              </w:r>
              <w:bookmarkEnd w:id="3"/>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15CF9059"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w:t>
            </w:r>
            <w:ins w:id="4" w:author="Eric Yip_r04" w:date="2026-01-26T16:44:00Z">
              <w:r w:rsidR="001B7C11">
                <w:t xml:space="preserve"> and KI6</w:t>
              </w:r>
            </w:ins>
            <w:ins w:id="5" w:author="Eric Yip_r04" w:date="2026-01-27T19:37:00Z">
              <w:r w:rsidR="00B46A7F">
                <w:t xml:space="preserve">: </w:t>
              </w:r>
            </w:ins>
            <w:ins w:id="6" w:author="Eric Yip_r05" w:date="2026-01-28T13:04:00Z">
              <w:r w:rsidR="006B2333" w:rsidRPr="00533E2B">
                <w:t>Media service level degradation based on accumulated energy consumption</w:t>
              </w:r>
            </w:ins>
            <w:del w:id="7" w:author="Eric Yip_r05" w:date="2026-01-28T13:04:00Z">
              <w:r w:rsidR="00C60E71" w:rsidDel="006B2333">
                <w:delText xml:space="preserve"> on </w:delText>
              </w:r>
            </w:del>
            <w:ins w:id="8" w:author="Eric Yip_r04" w:date="2026-01-27T19:36:00Z">
              <w:del w:id="9" w:author="Eric Yip_r05" w:date="2026-01-28T13:04:00Z">
                <w:r w:rsidR="00B46A7F" w:rsidRPr="00B46A7F" w:rsidDel="006B2333">
                  <w:delText>Energy driven media service degradation</w:delText>
                </w:r>
              </w:del>
            </w:ins>
            <w:del w:id="10" w:author="Eric Yip_r04" w:date="2026-01-27T19:36:00Z">
              <w:r w:rsidR="00C60E71" w:rsidDel="00B46A7F">
                <w:delText>Energy-related configuration by the Application Service Provider for media delivery services</w:delText>
              </w:r>
            </w:del>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712425">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7A8B2AF1"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9178D2">
              <w:rPr>
                <w:noProof/>
              </w:rPr>
              <w:t>and 6</w:t>
            </w:r>
            <w:ins w:id="11" w:author="Eric Yip_r04" w:date="2026-01-27T19:37:00Z">
              <w:r w:rsidR="00B46A7F">
                <w:t>:</w:t>
              </w:r>
            </w:ins>
            <w:del w:id="12" w:author="Eric Yip_r04" w:date="2026-01-27T19:37:00Z">
              <w:r w:rsidR="009178D2" w:rsidDel="00B46A7F">
                <w:rPr>
                  <w:noProof/>
                </w:rPr>
                <w:delText xml:space="preserve"> </w:delText>
              </w:r>
              <w:r w:rsidR="00C60E71" w:rsidDel="00B46A7F">
                <w:delText>on</w:delText>
              </w:r>
            </w:del>
            <w:r w:rsidR="00C60E71">
              <w:t xml:space="preserve"> </w:t>
            </w:r>
            <w:ins w:id="13" w:author="Eric Yip_r05" w:date="2026-01-28T13:04:00Z">
              <w:r w:rsidR="006B2333" w:rsidRPr="00533E2B">
                <w:t>Media service level degradation based on accumulated energy consumption</w:t>
              </w:r>
              <w:r w:rsidR="006B2333" w:rsidRPr="00B46A7F" w:rsidDel="006B2333">
                <w:t xml:space="preserve"> </w:t>
              </w:r>
            </w:ins>
            <w:ins w:id="14" w:author="Eric Yip_r04" w:date="2026-01-27T19:36:00Z">
              <w:del w:id="15" w:author="Eric Yip_r05" w:date="2026-01-28T13:04:00Z">
                <w:r w:rsidR="00B46A7F" w:rsidRPr="00B46A7F" w:rsidDel="006B2333">
                  <w:delText>Energy driven media service degradation</w:delText>
                </w:r>
              </w:del>
            </w:ins>
            <w:del w:id="16" w:author="Eric Yip_r04" w:date="2026-01-27T19:36:00Z">
              <w:r w:rsidR="00C60E71" w:rsidDel="00B46A7F">
                <w:delText>Energy-related configuration by the Application Service Provider for media delivery services</w:delText>
              </w:r>
            </w:del>
            <w:r w:rsidR="00C60E71">
              <w:t>.</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729F2896" w:rsidR="00FC5B1E" w:rsidRPr="00F90395" w:rsidRDefault="00FC5B1E" w:rsidP="00886A95">
            <w:pPr>
              <w:pStyle w:val="CRCoverPage"/>
              <w:spacing w:after="80"/>
            </w:pPr>
            <w:r>
              <w:rPr>
                <w:noProof/>
              </w:rPr>
              <w:t>Addition of a clause 7.1x adding a</w:t>
            </w:r>
            <w:del w:id="17" w:author="Eric Yip_r04" w:date="2026-01-27T19:37:00Z">
              <w:r w:rsidDel="00B46A7F">
                <w:rPr>
                  <w:noProof/>
                </w:rPr>
                <w:delText xml:space="preserve"> </w:delText>
              </w:r>
              <w:r w:rsidRPr="00C77AF8" w:rsidDel="00B46A7F">
                <w:rPr>
                  <w:noProof/>
                </w:rPr>
                <w:delText>a</w:delText>
              </w:r>
            </w:del>
            <w:r w:rsidRPr="00C77AF8">
              <w:rPr>
                <w:noProof/>
              </w:rPr>
              <w:t xml:space="preserve"> solution to </w:t>
            </w:r>
            <w:del w:id="18" w:author="Eric Yip_r04" w:date="2026-01-27T19:37:00Z">
              <w:r w:rsidR="00C60E71" w:rsidDel="00B46A7F">
                <w:delText xml:space="preserve">on </w:delText>
              </w:r>
            </w:del>
            <w:r w:rsidR="00C60E71">
              <w:t xml:space="preserve">Key Issue 4 </w:t>
            </w:r>
            <w:r w:rsidR="009178D2">
              <w:t xml:space="preserve">and 6 </w:t>
            </w:r>
            <w:r w:rsidR="00C60E71">
              <w:t xml:space="preserve">on </w:t>
            </w:r>
            <w:del w:id="19" w:author="Eric Yip_r04" w:date="2026-01-27T19:37:00Z">
              <w:r w:rsidR="00C60E71" w:rsidDel="00B46A7F">
                <w:delText>Energy-related configuration by the Application Service Provider for media delivery services</w:delText>
              </w:r>
            </w:del>
            <w:ins w:id="20" w:author="Eric Yip_r04" w:date="2026-01-27T19:37:00Z">
              <w:r w:rsidR="00B46A7F">
                <w:t>Energy driven media service degradation.</w:t>
              </w:r>
            </w:ins>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60A6DD56" w:rsidR="00FC5B1E" w:rsidRPr="00F90395" w:rsidRDefault="00FC5B1E" w:rsidP="00886A95">
            <w:pPr>
              <w:pStyle w:val="CRCoverPage"/>
              <w:spacing w:after="0"/>
              <w:rPr>
                <w:noProof/>
              </w:rPr>
            </w:pPr>
            <w:r>
              <w:rPr>
                <w:noProof/>
              </w:rPr>
              <w:t>No solution proposed for the KI</w:t>
            </w:r>
            <w:r w:rsidR="009178D2">
              <w:rPr>
                <w:noProof/>
              </w:rPr>
              <w:t>s</w:t>
            </w:r>
            <w:r>
              <w:rPr>
                <w:noProof/>
              </w:rPr>
              <w:t>.</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21" w:name="_Toc153803067"/>
    </w:p>
    <w:bookmarkEnd w:id="21"/>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92"/>
        <w:gridCol w:w="3687"/>
        <w:gridCol w:w="495"/>
        <w:gridCol w:w="495"/>
        <w:gridCol w:w="495"/>
        <w:gridCol w:w="495"/>
        <w:gridCol w:w="495"/>
        <w:gridCol w:w="495"/>
      </w:tblGrid>
      <w:tr w:rsidR="00D67160" w:rsidRPr="005A7B63" w14:paraId="52B67F5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Solutions</w:t>
            </w:r>
          </w:p>
        </w:tc>
        <w:tc>
          <w:tcPr>
            <w:tcW w:w="3687" w:type="dxa"/>
            <w:shd w:val="clear" w:color="auto" w:fill="BFBFBF"/>
          </w:tcPr>
          <w:p w14:paraId="60804067" w14:textId="7E5EB585" w:rsidR="00D67160" w:rsidRPr="005A7B63" w:rsidRDefault="00D67160" w:rsidP="00886A95">
            <w:pPr>
              <w:keepNext/>
              <w:keepLines/>
              <w:spacing w:after="0"/>
              <w:jc w:val="center"/>
              <w:rPr>
                <w:rFonts w:ascii="Arial" w:hAnsi="Arial"/>
                <w:b/>
                <w:sz w:val="18"/>
              </w:rPr>
            </w:pPr>
            <w:ins w:id="22" w:author="Richard Bradbury (2026-01-27)" w:date="2026-01-27T16:12:00Z">
              <w:r>
                <w:rPr>
                  <w:rFonts w:ascii="Arial" w:hAnsi="Arial"/>
                  <w:b/>
                  <w:sz w:val="18"/>
                </w:rPr>
                <w:t>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FC8B7A3" w14:textId="2BCFDDE4"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D67160" w:rsidRPr="005A7B63" w:rsidRDefault="00D67160" w:rsidP="00886A95">
            <w:pPr>
              <w:keepNext/>
              <w:keepLines/>
              <w:spacing w:after="0"/>
              <w:jc w:val="center"/>
              <w:rPr>
                <w:rFonts w:ascii="Arial" w:hAnsi="Arial"/>
                <w:b/>
                <w:sz w:val="18"/>
              </w:rPr>
            </w:pPr>
          </w:p>
        </w:tc>
      </w:tr>
      <w:tr w:rsidR="00D67160" w:rsidRPr="005A7B63" w14:paraId="73E2BC30"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D67160" w:rsidRPr="005A7B63" w:rsidRDefault="00D67160" w:rsidP="00886A95">
            <w:pPr>
              <w:keepNext/>
              <w:keepLines/>
              <w:spacing w:after="0"/>
              <w:jc w:val="center"/>
              <w:rPr>
                <w:rFonts w:ascii="Arial" w:hAnsi="Arial"/>
                <w:sz w:val="18"/>
              </w:rPr>
            </w:pPr>
          </w:p>
        </w:tc>
        <w:tc>
          <w:tcPr>
            <w:tcW w:w="3687" w:type="dxa"/>
            <w:shd w:val="clear" w:color="auto" w:fill="BFBFBF"/>
          </w:tcPr>
          <w:p w14:paraId="5ECE907D"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3986321D" w14:textId="3333A1AF" w:rsidR="00D67160" w:rsidRPr="005A7B63" w:rsidRDefault="00D67160" w:rsidP="00886A95">
            <w:pPr>
              <w:keepNext/>
              <w:keepLines/>
              <w:spacing w:after="0"/>
              <w:jc w:val="center"/>
              <w:rPr>
                <w:rFonts w:ascii="Arial" w:hAnsi="Arial"/>
                <w:b/>
                <w:sz w:val="18"/>
              </w:rPr>
            </w:pPr>
            <w:r w:rsidRPr="005A7B63">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D67160" w:rsidRPr="005A7B63" w:rsidRDefault="00D67160" w:rsidP="00886A95">
            <w:pPr>
              <w:keepNext/>
              <w:keepLines/>
              <w:spacing w:after="0"/>
              <w:jc w:val="center"/>
              <w:rPr>
                <w:rFonts w:ascii="Arial" w:hAnsi="Arial"/>
                <w:b/>
                <w:sz w:val="18"/>
              </w:rPr>
            </w:pPr>
            <w:ins w:id="23" w:author="Eric Yip" w:date="2025-11-07T14:15:00Z">
              <w:r>
                <w:rPr>
                  <w:rFonts w:ascii="Arial" w:hAnsi="Arial"/>
                  <w:b/>
                  <w:sz w:val="18"/>
                </w:rPr>
                <w:t>KI#4</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D67160" w:rsidRPr="005A7B63" w:rsidRDefault="00D67160" w:rsidP="00886A95">
            <w:pPr>
              <w:keepNext/>
              <w:keepLines/>
              <w:spacing w:after="0"/>
              <w:jc w:val="center"/>
              <w:rPr>
                <w:rFonts w:ascii="Arial" w:hAnsi="Arial"/>
                <w:b/>
                <w:sz w:val="18"/>
              </w:rPr>
            </w:pPr>
            <w:ins w:id="24" w:author="Eric Yip" w:date="2025-11-07T14:15:00Z">
              <w:r>
                <w:rPr>
                  <w:rFonts w:ascii="Arial" w:hAnsi="Arial"/>
                  <w:b/>
                  <w:sz w:val="18"/>
                </w:rPr>
                <w:t>KI#5</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D67160" w:rsidRPr="005A7B63" w:rsidRDefault="00D67160" w:rsidP="00886A95">
            <w:pPr>
              <w:keepNext/>
              <w:keepLines/>
              <w:spacing w:after="0"/>
              <w:jc w:val="center"/>
              <w:rPr>
                <w:rFonts w:ascii="Arial" w:hAnsi="Arial"/>
                <w:b/>
                <w:sz w:val="18"/>
              </w:rPr>
            </w:pPr>
            <w:ins w:id="25" w:author="Eric Yip" w:date="2025-11-07T14:15:00Z">
              <w:r>
                <w:rPr>
                  <w:rFonts w:ascii="Arial" w:hAnsi="Arial"/>
                  <w:b/>
                  <w:sz w:val="18"/>
                </w:rPr>
                <w:t>KI#6</w:t>
              </w:r>
            </w:ins>
          </w:p>
        </w:tc>
      </w:tr>
      <w:tr w:rsidR="00D67160" w:rsidRPr="005A7B63" w14:paraId="1F7DF6FD"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C5A7ED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1</w:t>
            </w:r>
          </w:p>
        </w:tc>
        <w:tc>
          <w:tcPr>
            <w:tcW w:w="3687" w:type="dxa"/>
          </w:tcPr>
          <w:p w14:paraId="05FE9BFF"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6C0CC42" w14:textId="3589E40D"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68C4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7513CF0"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429BA3C5"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7E69B9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4EB3C88" w14:textId="77777777" w:rsidR="00D67160" w:rsidRPr="005A7B63" w:rsidRDefault="00D67160" w:rsidP="00886A95">
            <w:pPr>
              <w:keepNext/>
              <w:keepLines/>
              <w:spacing w:after="0"/>
              <w:jc w:val="center"/>
              <w:rPr>
                <w:rFonts w:ascii="Arial" w:hAnsi="Arial"/>
                <w:sz w:val="18"/>
              </w:rPr>
            </w:pPr>
          </w:p>
        </w:tc>
      </w:tr>
      <w:tr w:rsidR="00D67160" w:rsidRPr="005A7B63" w14:paraId="1192B0EB"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E79099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2</w:t>
            </w:r>
          </w:p>
        </w:tc>
        <w:tc>
          <w:tcPr>
            <w:tcW w:w="3687" w:type="dxa"/>
          </w:tcPr>
          <w:p w14:paraId="5BF3B29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472FE11" w14:textId="13B32DE0"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
          <w:p w14:paraId="0A899BD5" w14:textId="77777777" w:rsidR="00D67160" w:rsidRPr="005A7B63" w:rsidRDefault="00D67160" w:rsidP="00886A95"/>
        </w:tc>
        <w:tc>
          <w:tcPr>
            <w:tcW w:w="495" w:type="dxa"/>
            <w:tcBorders>
              <w:top w:val="single" w:sz="4" w:space="0" w:color="auto"/>
              <w:left w:val="single" w:sz="4" w:space="0" w:color="auto"/>
              <w:bottom w:val="single" w:sz="4" w:space="0" w:color="auto"/>
              <w:right w:val="single" w:sz="4" w:space="0" w:color="auto"/>
            </w:tcBorders>
            <w:hideMark/>
          </w:tcPr>
          <w:p w14:paraId="5C2C030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F7E37A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290BE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9B9A242" w14:textId="77777777" w:rsidR="00D67160" w:rsidRPr="005A7B63" w:rsidRDefault="00D67160" w:rsidP="00886A95">
            <w:pPr>
              <w:keepNext/>
              <w:keepLines/>
              <w:spacing w:after="0"/>
              <w:jc w:val="center"/>
              <w:rPr>
                <w:rFonts w:ascii="Arial" w:hAnsi="Arial"/>
                <w:sz w:val="18"/>
              </w:rPr>
            </w:pPr>
          </w:p>
        </w:tc>
      </w:tr>
      <w:tr w:rsidR="00D67160" w:rsidRPr="005A7B63" w14:paraId="2A26ED9F"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4399F34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3</w:t>
            </w:r>
          </w:p>
        </w:tc>
        <w:tc>
          <w:tcPr>
            <w:tcW w:w="3687" w:type="dxa"/>
          </w:tcPr>
          <w:p w14:paraId="3D7C02C1"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4169E59" w14:textId="2F17C20C"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2C56E9B"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B312BF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6F8B4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A3FDF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F603D91" w14:textId="77777777" w:rsidR="00D67160" w:rsidRPr="005A7B63" w:rsidRDefault="00D67160" w:rsidP="00886A95">
            <w:pPr>
              <w:keepNext/>
              <w:keepLines/>
              <w:spacing w:after="0"/>
              <w:jc w:val="center"/>
              <w:rPr>
                <w:rFonts w:ascii="Arial" w:hAnsi="Arial"/>
                <w:sz w:val="18"/>
              </w:rPr>
            </w:pPr>
          </w:p>
        </w:tc>
      </w:tr>
      <w:tr w:rsidR="00D67160" w:rsidRPr="005A7B63" w14:paraId="633B4B91"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276AFAD" w14:textId="77777777" w:rsidR="00D67160" w:rsidRPr="005A7B63" w:rsidRDefault="00D67160" w:rsidP="00886A95">
            <w:pPr>
              <w:keepNext/>
              <w:keepLines/>
              <w:spacing w:after="0"/>
              <w:jc w:val="center"/>
              <w:rPr>
                <w:rFonts w:ascii="Arial" w:hAnsi="Arial"/>
                <w:sz w:val="18"/>
              </w:rPr>
            </w:pPr>
            <w:r w:rsidRPr="005A7B63">
              <w:rPr>
                <w:rFonts w:ascii="Arial" w:hAnsi="Arial"/>
                <w:sz w:val="18"/>
              </w:rPr>
              <w:t>#4</w:t>
            </w:r>
          </w:p>
        </w:tc>
        <w:tc>
          <w:tcPr>
            <w:tcW w:w="3687" w:type="dxa"/>
          </w:tcPr>
          <w:p w14:paraId="7B03ECE2"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E3E3B32" w14:textId="59826906"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4719B4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55D8E9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32F98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B9AF0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1FDDE05" w14:textId="77777777" w:rsidR="00D67160" w:rsidRPr="005A7B63" w:rsidRDefault="00D67160" w:rsidP="00886A95">
            <w:pPr>
              <w:keepNext/>
              <w:keepLines/>
              <w:spacing w:after="0"/>
              <w:jc w:val="center"/>
              <w:rPr>
                <w:rFonts w:ascii="Arial" w:hAnsi="Arial"/>
                <w:sz w:val="18"/>
              </w:rPr>
            </w:pPr>
          </w:p>
        </w:tc>
      </w:tr>
      <w:tr w:rsidR="00D67160" w:rsidRPr="005A7B63" w14:paraId="75B6E756"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4CEED23" w14:textId="77777777" w:rsidR="00D67160" w:rsidRPr="005A7B63" w:rsidRDefault="00D67160" w:rsidP="00886A95">
            <w:pPr>
              <w:keepNext/>
              <w:keepLines/>
              <w:spacing w:after="0"/>
              <w:jc w:val="center"/>
              <w:rPr>
                <w:rFonts w:ascii="Arial" w:hAnsi="Arial"/>
                <w:sz w:val="18"/>
              </w:rPr>
            </w:pPr>
            <w:r w:rsidRPr="005A7B63">
              <w:rPr>
                <w:rFonts w:ascii="Arial" w:hAnsi="Arial"/>
                <w:sz w:val="18"/>
              </w:rPr>
              <w:t>#5</w:t>
            </w:r>
          </w:p>
        </w:tc>
        <w:tc>
          <w:tcPr>
            <w:tcW w:w="3687" w:type="dxa"/>
          </w:tcPr>
          <w:p w14:paraId="7E947D6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16C5465" w14:textId="60A394E8"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73EE8A1E"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35A287"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A8D1D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485D7F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BA78BD" w14:textId="77777777" w:rsidR="00D67160" w:rsidRPr="005A7B63" w:rsidRDefault="00D67160" w:rsidP="00886A95">
            <w:pPr>
              <w:keepNext/>
              <w:keepLines/>
              <w:spacing w:after="0"/>
              <w:jc w:val="center"/>
              <w:rPr>
                <w:rFonts w:ascii="Arial" w:hAnsi="Arial"/>
                <w:sz w:val="18"/>
              </w:rPr>
            </w:pPr>
          </w:p>
        </w:tc>
      </w:tr>
      <w:tr w:rsidR="00D67160" w:rsidRPr="005A7B63" w14:paraId="381A8112"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4D5D80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6</w:t>
            </w:r>
          </w:p>
        </w:tc>
        <w:tc>
          <w:tcPr>
            <w:tcW w:w="3687" w:type="dxa"/>
          </w:tcPr>
          <w:p w14:paraId="61060A90"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ACDAC9C" w14:textId="219B61DC"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F63A041"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C07D7A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3E9B7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82617F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71280E" w14:textId="77777777" w:rsidR="00D67160" w:rsidRPr="005A7B63" w:rsidRDefault="00D67160" w:rsidP="00886A95">
            <w:pPr>
              <w:keepNext/>
              <w:keepLines/>
              <w:spacing w:after="0"/>
              <w:jc w:val="center"/>
              <w:rPr>
                <w:rFonts w:ascii="Arial" w:hAnsi="Arial"/>
                <w:sz w:val="18"/>
              </w:rPr>
            </w:pPr>
          </w:p>
        </w:tc>
      </w:tr>
      <w:tr w:rsidR="00D67160" w:rsidRPr="005A7B63" w14:paraId="13F6E9CE"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BD65D2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7</w:t>
            </w:r>
          </w:p>
        </w:tc>
        <w:tc>
          <w:tcPr>
            <w:tcW w:w="3687" w:type="dxa"/>
          </w:tcPr>
          <w:p w14:paraId="2F91F11A"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9C0F4FE" w14:textId="3FD027C1"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A837AEF"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0FE15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943A6A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35C764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D31A0EA" w14:textId="77777777" w:rsidR="00D67160" w:rsidRPr="005A7B63" w:rsidRDefault="00D67160" w:rsidP="00886A95">
            <w:pPr>
              <w:keepNext/>
              <w:keepLines/>
              <w:spacing w:after="0"/>
              <w:jc w:val="center"/>
              <w:rPr>
                <w:rFonts w:ascii="Arial" w:hAnsi="Arial"/>
                <w:sz w:val="18"/>
              </w:rPr>
            </w:pPr>
          </w:p>
        </w:tc>
      </w:tr>
      <w:tr w:rsidR="00D67160" w:rsidRPr="005A7B63" w14:paraId="74DB1855"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74518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8</w:t>
            </w:r>
          </w:p>
        </w:tc>
        <w:tc>
          <w:tcPr>
            <w:tcW w:w="3687" w:type="dxa"/>
          </w:tcPr>
          <w:p w14:paraId="54E7B43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368DC78" w14:textId="0CDB520F"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8DED06C"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6EE8E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8CF9276"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E325F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D90535F" w14:textId="77777777" w:rsidR="00D67160" w:rsidRPr="005A7B63" w:rsidRDefault="00D67160" w:rsidP="00886A95">
            <w:pPr>
              <w:keepNext/>
              <w:keepLines/>
              <w:spacing w:after="0"/>
              <w:jc w:val="center"/>
              <w:rPr>
                <w:rFonts w:ascii="Arial" w:hAnsi="Arial"/>
                <w:sz w:val="18"/>
              </w:rPr>
            </w:pPr>
          </w:p>
        </w:tc>
      </w:tr>
      <w:tr w:rsidR="00D67160" w:rsidRPr="005A7B63" w14:paraId="1EB6D9E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14417742" w14:textId="77777777" w:rsidR="00D67160" w:rsidRPr="005A7B63" w:rsidRDefault="00D67160" w:rsidP="00886A95">
            <w:pPr>
              <w:keepNext/>
              <w:keepLines/>
              <w:spacing w:after="0"/>
              <w:jc w:val="center"/>
              <w:rPr>
                <w:rFonts w:ascii="Arial" w:hAnsi="Arial"/>
                <w:sz w:val="18"/>
              </w:rPr>
            </w:pPr>
            <w:r w:rsidRPr="005A7B63">
              <w:rPr>
                <w:rFonts w:ascii="Arial" w:hAnsi="Arial"/>
                <w:sz w:val="18"/>
              </w:rPr>
              <w:t>#9</w:t>
            </w:r>
          </w:p>
        </w:tc>
        <w:tc>
          <w:tcPr>
            <w:tcW w:w="3687" w:type="dxa"/>
          </w:tcPr>
          <w:p w14:paraId="342DE0A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2E88D48D" w14:textId="57FA30C5"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24EFA3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AE102E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538BD8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CCC59B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69B4BC6" w14:textId="77777777" w:rsidR="00D67160" w:rsidRPr="005A7B63" w:rsidRDefault="00D67160" w:rsidP="00886A95">
            <w:pPr>
              <w:keepNext/>
              <w:keepLines/>
              <w:spacing w:after="0"/>
              <w:jc w:val="center"/>
              <w:rPr>
                <w:rFonts w:ascii="Arial" w:hAnsi="Arial"/>
                <w:sz w:val="18"/>
              </w:rPr>
            </w:pPr>
          </w:p>
        </w:tc>
      </w:tr>
      <w:tr w:rsidR="00580FC9" w:rsidRPr="005A7B63" w14:paraId="7727185E" w14:textId="77777777" w:rsidTr="00F84193">
        <w:trPr>
          <w:cantSplit/>
          <w:jc w:val="center"/>
          <w:ins w:id="26" w:author="Richard Bradbury (2026-01-27)" w:date="2026-01-27T16:56:00Z"/>
        </w:trPr>
        <w:tc>
          <w:tcPr>
            <w:tcW w:w="992" w:type="dxa"/>
            <w:tcBorders>
              <w:top w:val="single" w:sz="4" w:space="0" w:color="auto"/>
              <w:left w:val="single" w:sz="4" w:space="0" w:color="auto"/>
              <w:bottom w:val="single" w:sz="4" w:space="0" w:color="auto"/>
              <w:right w:val="single" w:sz="4" w:space="0" w:color="auto"/>
            </w:tcBorders>
          </w:tcPr>
          <w:p w14:paraId="2A6C0925" w14:textId="677923BE" w:rsidR="00580FC9" w:rsidRPr="005A7B63" w:rsidRDefault="00580FC9" w:rsidP="00886A95">
            <w:pPr>
              <w:keepNext/>
              <w:keepLines/>
              <w:spacing w:after="0"/>
              <w:jc w:val="center"/>
              <w:rPr>
                <w:ins w:id="27" w:author="Richard Bradbury (2026-01-27)" w:date="2026-01-27T16:56:00Z"/>
                <w:rFonts w:ascii="Arial" w:hAnsi="Arial"/>
                <w:sz w:val="18"/>
              </w:rPr>
            </w:pPr>
            <w:ins w:id="28" w:author="Eric Yip" w:date="2025-11-07T14:15:00Z">
              <w:r>
                <w:rPr>
                  <w:rFonts w:ascii="Arial" w:hAnsi="Arial"/>
                  <w:sz w:val="18"/>
                </w:rPr>
                <w:t>#</w:t>
              </w:r>
              <w:r w:rsidRPr="00533E2B">
                <w:rPr>
                  <w:rFonts w:ascii="Arial" w:hAnsi="Arial"/>
                  <w:sz w:val="18"/>
                  <w:highlight w:val="yellow"/>
                </w:rPr>
                <w:t>1</w:t>
              </w:r>
            </w:ins>
            <w:ins w:id="29" w:author="Richard Bradbury (2026-01-27)" w:date="2026-01-27T16:57:00Z">
              <w:r w:rsidR="00533E2B" w:rsidRPr="00533E2B">
                <w:rPr>
                  <w:rFonts w:ascii="Arial" w:hAnsi="Arial"/>
                  <w:sz w:val="18"/>
                  <w:highlight w:val="yellow"/>
                </w:rPr>
                <w:t>x</w:t>
              </w:r>
            </w:ins>
          </w:p>
        </w:tc>
        <w:tc>
          <w:tcPr>
            <w:tcW w:w="3687" w:type="dxa"/>
          </w:tcPr>
          <w:p w14:paraId="0DA7A0D8" w14:textId="5C74FC78" w:rsidR="00580FC9" w:rsidRPr="005A7B63" w:rsidRDefault="00533E2B" w:rsidP="00533E2B">
            <w:pPr>
              <w:pStyle w:val="TAL"/>
              <w:rPr>
                <w:ins w:id="30" w:author="Richard Bradbury (2026-01-27)" w:date="2026-01-27T16:56:00Z"/>
              </w:rPr>
            </w:pPr>
            <w:ins w:id="31" w:author="Richard Bradbury (2026-01-27)" w:date="2026-01-27T16:59:00Z">
              <w:r w:rsidRPr="00533E2B">
                <w:t>Media service level degradation based on accumulated energy consumption</w:t>
              </w:r>
            </w:ins>
          </w:p>
        </w:tc>
        <w:tc>
          <w:tcPr>
            <w:tcW w:w="495" w:type="dxa"/>
            <w:tcBorders>
              <w:top w:val="single" w:sz="4" w:space="0" w:color="auto"/>
              <w:left w:val="single" w:sz="4" w:space="0" w:color="auto"/>
              <w:bottom w:val="single" w:sz="4" w:space="0" w:color="auto"/>
              <w:right w:val="single" w:sz="4" w:space="0" w:color="auto"/>
            </w:tcBorders>
          </w:tcPr>
          <w:p w14:paraId="72D22E1F" w14:textId="77777777" w:rsidR="00580FC9" w:rsidRPr="005A7B63" w:rsidRDefault="00580FC9" w:rsidP="00886A95">
            <w:pPr>
              <w:keepNext/>
              <w:keepLines/>
              <w:spacing w:after="0"/>
              <w:jc w:val="center"/>
              <w:rPr>
                <w:ins w:id="32"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440492F" w14:textId="77777777" w:rsidR="00580FC9" w:rsidRPr="005A7B63" w:rsidRDefault="00580FC9" w:rsidP="00886A95">
            <w:pPr>
              <w:keepNext/>
              <w:keepLines/>
              <w:spacing w:after="0"/>
              <w:jc w:val="center"/>
              <w:rPr>
                <w:ins w:id="33"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1445589" w14:textId="77777777" w:rsidR="00580FC9" w:rsidRPr="005A7B63" w:rsidRDefault="00580FC9" w:rsidP="00886A95">
            <w:pPr>
              <w:keepNext/>
              <w:keepLines/>
              <w:spacing w:after="0"/>
              <w:jc w:val="center"/>
              <w:rPr>
                <w:ins w:id="34"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5922ADC" w14:textId="0163B1A5" w:rsidR="00580FC9" w:rsidRPr="005A7B63" w:rsidRDefault="00580FC9" w:rsidP="00886A95">
            <w:pPr>
              <w:keepNext/>
              <w:keepLines/>
              <w:spacing w:after="0"/>
              <w:jc w:val="center"/>
              <w:rPr>
                <w:ins w:id="35" w:author="Richard Bradbury (2026-01-27)" w:date="2026-01-27T16:56:00Z"/>
                <w:rFonts w:ascii="Arial" w:hAnsi="Arial"/>
                <w:sz w:val="18"/>
              </w:rPr>
            </w:pPr>
            <w:ins w:id="36" w:author="Eric Yip" w:date="2025-11-11T23:52:00Z">
              <w:r>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
          <w:p w14:paraId="7382F556" w14:textId="77777777" w:rsidR="00580FC9" w:rsidRPr="005A7B63" w:rsidRDefault="00580FC9" w:rsidP="00886A95">
            <w:pPr>
              <w:keepNext/>
              <w:keepLines/>
              <w:spacing w:after="0"/>
              <w:jc w:val="center"/>
              <w:rPr>
                <w:ins w:id="37"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20AE606" w14:textId="0D520DFC" w:rsidR="00580FC9" w:rsidRPr="005A7B63" w:rsidRDefault="00580FC9" w:rsidP="00886A95">
            <w:pPr>
              <w:keepNext/>
              <w:keepLines/>
              <w:spacing w:after="0"/>
              <w:jc w:val="center"/>
              <w:rPr>
                <w:ins w:id="38" w:author="Richard Bradbury (2026-01-27)" w:date="2026-01-27T16:56:00Z"/>
                <w:rFonts w:ascii="Arial" w:hAnsi="Arial"/>
                <w:sz w:val="18"/>
              </w:rPr>
            </w:pPr>
            <w:ins w:id="39"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28473254" w:rsidR="00401996" w:rsidRDefault="00401996" w:rsidP="00401996">
      <w:pPr>
        <w:keepNext/>
        <w:keepLines/>
        <w:spacing w:before="180"/>
        <w:ind w:left="1134" w:hanging="1134"/>
        <w:outlineLvl w:val="1"/>
        <w:rPr>
          <w:rFonts w:ascii="Arial" w:hAnsi="Arial"/>
          <w:sz w:val="32"/>
          <w:lang w:val="en-US"/>
        </w:rPr>
      </w:pPr>
      <w:bookmarkStart w:id="40"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40"/>
      <w:del w:id="41" w:author="Richard Bradbury (2026-01-27)" w:date="2026-01-27T16:58:00Z">
        <w:r w:rsidDel="00533E2B">
          <w:rPr>
            <w:rFonts w:ascii="Arial" w:hAnsi="Arial"/>
            <w:sz w:val="32"/>
            <w:lang w:val="en-US"/>
          </w:rPr>
          <w:delText>Energy</w:delText>
        </w:r>
      </w:del>
      <w:del w:id="42" w:author="Richard Bradbury (2026-01-27)" w:date="2026-01-27T16:13:00Z">
        <w:r w:rsidDel="00D67160">
          <w:rPr>
            <w:rFonts w:ascii="Arial" w:hAnsi="Arial"/>
            <w:sz w:val="32"/>
            <w:lang w:val="en-US"/>
          </w:rPr>
          <w:delText xml:space="preserve"> </w:delText>
        </w:r>
      </w:del>
      <w:del w:id="43" w:author="Richard Bradbury (2026-01-27)" w:date="2026-01-27T16:58:00Z">
        <w:r w:rsidDel="00533E2B">
          <w:rPr>
            <w:rFonts w:ascii="Arial" w:hAnsi="Arial"/>
            <w:sz w:val="32"/>
            <w:lang w:val="en-US"/>
          </w:rPr>
          <w:delText>event driven m</w:delText>
        </w:r>
      </w:del>
      <w:ins w:id="44" w:author="Richard Bradbury (2026-01-27)" w:date="2026-01-27T16:58:00Z">
        <w:r w:rsidR="00533E2B">
          <w:rPr>
            <w:rFonts w:ascii="Arial" w:hAnsi="Arial"/>
            <w:sz w:val="32"/>
            <w:lang w:val="en-US"/>
          </w:rPr>
          <w:t>M</w:t>
        </w:r>
      </w:ins>
      <w:r>
        <w:rPr>
          <w:rFonts w:ascii="Arial" w:hAnsi="Arial"/>
          <w:sz w:val="32"/>
          <w:lang w:val="en-US"/>
        </w:rPr>
        <w:t xml:space="preserve">edia service </w:t>
      </w:r>
      <w:ins w:id="45" w:author="Richard Bradbury (2026-01-27)" w:date="2026-01-27T16:58:00Z">
        <w:r w:rsidR="00533E2B">
          <w:rPr>
            <w:rFonts w:ascii="Arial" w:hAnsi="Arial"/>
            <w:sz w:val="32"/>
            <w:lang w:val="en-US"/>
          </w:rPr>
          <w:t xml:space="preserve">level </w:t>
        </w:r>
      </w:ins>
      <w:r>
        <w:rPr>
          <w:rFonts w:ascii="Arial" w:hAnsi="Arial"/>
          <w:sz w:val="32"/>
          <w:lang w:val="en-US"/>
        </w:rPr>
        <w:t>degradation</w:t>
      </w:r>
      <w:ins w:id="46" w:author="Richard Bradbury (2026-01-27)" w:date="2026-01-27T16:58:00Z">
        <w:r w:rsidR="00533E2B">
          <w:rPr>
            <w:rFonts w:ascii="Arial" w:hAnsi="Arial"/>
            <w:sz w:val="32"/>
            <w:lang w:val="en-US"/>
          </w:rPr>
          <w:t xml:space="preserve"> based on accumulated energy consumption</w:t>
        </w:r>
      </w:ins>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47"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47"/>
    </w:p>
    <w:p w14:paraId="577AA017" w14:textId="6BC117F2" w:rsidR="00401996" w:rsidRDefault="00401996" w:rsidP="00401996">
      <w:pPr>
        <w:keepNext/>
      </w:pPr>
      <w:r w:rsidRPr="005551C2">
        <w:t xml:space="preserve">This Candidate Solution addresses </w:t>
      </w:r>
      <w:ins w:id="48" w:author="Richard Bradbury (2026-01-27)" w:date="2026-01-27T16:20:00Z">
        <w:r w:rsidR="00D67160">
          <w:t xml:space="preserve">aspects of </w:t>
        </w:r>
      </w:ins>
      <w:ins w:id="49" w:author="Richard Bradbury (2026-01-27)" w:date="2026-01-27T16:19:00Z">
        <w:r w:rsidR="00D67160">
          <w:t xml:space="preserve">the </w:t>
        </w:r>
      </w:ins>
      <w:ins w:id="50" w:author="Richard Bradbury (2026-01-27)" w:date="2026-01-27T16:20:00Z">
        <w:r w:rsidR="00D67160">
          <w:t xml:space="preserve">following </w:t>
        </w:r>
      </w:ins>
      <w:r w:rsidRPr="00C60E71">
        <w:t>Key Issue</w:t>
      </w:r>
      <w:ins w:id="51" w:author="Richard Bradbury (2026-01-27)" w:date="2026-01-27T16:21:00Z">
        <w:r w:rsidR="00D67160">
          <w:t>s</w:t>
        </w:r>
      </w:ins>
      <w:del w:id="52" w:author="Richard Bradbury (2026-01-27)" w:date="2026-01-27T16:21:00Z">
        <w:r w:rsidRPr="00C60E71" w:rsidDel="00D67160">
          <w:delText> </w:delText>
        </w:r>
        <w:r w:rsidR="000103AC" w:rsidRPr="00C60E71" w:rsidDel="00D67160">
          <w:delText>#4</w:delText>
        </w:r>
        <w:r w:rsidR="00DE28E7" w:rsidDel="00D67160">
          <w:delText xml:space="preserve"> and Key Issue #6</w:delText>
        </w:r>
      </w:del>
      <w:r w:rsidRPr="00C60E71">
        <w:t>.</w:t>
      </w:r>
    </w:p>
    <w:p w14:paraId="59F41974" w14:textId="7BAA535D" w:rsidR="00201DB4" w:rsidRDefault="00201DB4" w:rsidP="00201DB4">
      <w:pPr>
        <w:pStyle w:val="B1"/>
        <w:rPr>
          <w:ins w:id="53" w:author="Eric Yip_r04" w:date="2026-01-26T14:13:00Z"/>
        </w:rPr>
      </w:pPr>
      <w:ins w:id="54" w:author="Eric Yip_r04" w:date="2026-01-26T14:13:00Z">
        <w:r>
          <w:t>-</w:t>
        </w:r>
        <w:r>
          <w:tab/>
        </w:r>
      </w:ins>
      <w:ins w:id="55" w:author="Eric Yip_r04" w:date="2026-01-26T14:12:00Z">
        <w:r>
          <w:t>Key Issue #</w:t>
        </w:r>
      </w:ins>
      <w:ins w:id="56" w:author="Eric Yip_r04" w:date="2026-01-26T14:13:00Z">
        <w:r>
          <w:t>4</w:t>
        </w:r>
      </w:ins>
      <w:ins w:id="57" w:author="Eric Yip_r04" w:date="2026-01-26T14:07:00Z">
        <w:r w:rsidR="00D67160">
          <w:t xml:space="preserve"> </w:t>
        </w:r>
      </w:ins>
      <w:ins w:id="58" w:author="Eric Yip_r04" w:date="2026-01-26T14:06:00Z">
        <w:r w:rsidR="00D67160">
          <w:t>(</w:t>
        </w:r>
      </w:ins>
      <w:ins w:id="59" w:author="Eric Yip_r04" w:date="2026-01-26T14:07:00Z">
        <w:r w:rsidR="00D67160">
          <w:t>Energy-related configuration by the Application Service Provider for media delivery services)</w:t>
        </w:r>
      </w:ins>
      <w:ins w:id="60" w:author="Eric Yip_r04" w:date="2026-01-26T14:13:00Z">
        <w:r w:rsidR="00D67160">
          <w:t>:</w:t>
        </w:r>
      </w:ins>
    </w:p>
    <w:p w14:paraId="49E78281" w14:textId="4B3CA8F5" w:rsidR="00201DB4" w:rsidDel="006B2333" w:rsidRDefault="00201DB4" w:rsidP="00201DB4">
      <w:pPr>
        <w:pStyle w:val="B2"/>
        <w:rPr>
          <w:ins w:id="61" w:author="Eric Yip_r04" w:date="2026-01-26T14:14:00Z"/>
          <w:del w:id="62" w:author="Eric Yip_r05" w:date="2026-01-28T13:03:00Z"/>
        </w:rPr>
      </w:pPr>
      <w:ins w:id="63" w:author="Eric Yip_r04" w:date="2026-01-26T14:13:00Z">
        <w:r>
          <w:t>-</w:t>
        </w:r>
      </w:ins>
      <w:ins w:id="64" w:author="Eric Yip_r04" w:date="2026-01-26T14:14:00Z">
        <w:r>
          <w:tab/>
        </w:r>
      </w:ins>
      <w:ins w:id="65" w:author="Eric Yip_r04" w:date="2026-01-26T14:13:00Z">
        <w:r>
          <w:t>How can the ASP specify to the network the possibility to use 5G system capabilities to optimize energy cons</w:t>
        </w:r>
      </w:ins>
      <w:ins w:id="66" w:author="Eric Yip_r04" w:date="2026-01-26T14:14:00Z">
        <w:r>
          <w:t>umption of its service?</w:t>
        </w:r>
      </w:ins>
    </w:p>
    <w:p w14:paraId="0EDCE364" w14:textId="64B45E0E" w:rsidR="00201DB4" w:rsidRDefault="00201DB4" w:rsidP="006B2333">
      <w:pPr>
        <w:pStyle w:val="B2"/>
        <w:rPr>
          <w:ins w:id="67" w:author="Eric Yip_r04" w:date="2026-01-26T14:15:00Z"/>
        </w:rPr>
      </w:pPr>
      <w:commentRangeStart w:id="68"/>
      <w:commentRangeStart w:id="69"/>
      <w:ins w:id="70" w:author="Eric Yip_r04" w:date="2026-01-26T14:14:00Z">
        <w:del w:id="71" w:author="Eric Yip_r05" w:date="2026-01-28T13:03:00Z">
          <w:r w:rsidDel="006B2333">
            <w:delText>-</w:delText>
          </w:r>
          <w:r w:rsidDel="006B2333">
            <w:tab/>
          </w:r>
          <w:r w:rsidRPr="00201DB4" w:rsidDel="006B2333">
            <w:delText>[22.883-CPR 6.1.2-2]</w:delText>
          </w:r>
        </w:del>
      </w:ins>
      <w:ins w:id="72" w:author="Eric Yip_r04" w:date="2026-01-26T14:18:00Z">
        <w:del w:id="73" w:author="Eric Yip_r05" w:date="2026-01-28T13:03:00Z">
          <w:r w:rsidR="006B231B" w:rsidDel="006B2333">
            <w:tab/>
          </w:r>
        </w:del>
      </w:ins>
      <w:ins w:id="74" w:author="Eric Yip_r04" w:date="2026-01-26T14:14:00Z">
        <w:del w:id="75" w:author="Eric Yip_r05" w:date="2026-01-28T13:03:00Z">
          <w:r w:rsidRPr="00201DB4" w:rsidDel="006B2333">
            <w:delText>Subject to operator’s policy, regulatory requirements and user consent, the 5G network shall support subscription policies that include alternative (i.e. degraded) service performance (e.g. QoS parameters, maximum bitrate) of services with QoS criteria for energy saving reasons.</w:delText>
          </w:r>
        </w:del>
      </w:ins>
      <w:commentRangeEnd w:id="68"/>
      <w:del w:id="76" w:author="Eric Yip_r05" w:date="2026-01-28T13:03:00Z">
        <w:r w:rsidR="00D67160" w:rsidDel="006B2333">
          <w:rPr>
            <w:rStyle w:val="CommentReference"/>
            <w:sz w:val="20"/>
            <w:szCs w:val="20"/>
          </w:rPr>
          <w:commentReference w:id="68"/>
        </w:r>
        <w:commentRangeEnd w:id="69"/>
        <w:r w:rsidR="006B2333" w:rsidDel="006B2333">
          <w:rPr>
            <w:rStyle w:val="CommentReference"/>
          </w:rPr>
          <w:commentReference w:id="69"/>
        </w:r>
      </w:del>
    </w:p>
    <w:p w14:paraId="00C4D17C" w14:textId="37AED326" w:rsidR="00201DB4" w:rsidRDefault="00201DB4" w:rsidP="00201DB4">
      <w:pPr>
        <w:pStyle w:val="B1"/>
        <w:rPr>
          <w:ins w:id="77" w:author="Eric Yip_r04" w:date="2026-01-26T14:15:00Z"/>
        </w:rPr>
      </w:pPr>
      <w:ins w:id="78" w:author="Eric Yip_r04" w:date="2026-01-26T14:15:00Z">
        <w:r>
          <w:t>-</w:t>
        </w:r>
        <w:r>
          <w:tab/>
          <w:t>Key Issue #6</w:t>
        </w:r>
      </w:ins>
      <w:ins w:id="79" w:author="Eric Yip_r04" w:date="2026-01-26T14:07:00Z">
        <w:r w:rsidR="00D67160">
          <w:t xml:space="preserve"> (Client-driven management of media delivery serv</w:t>
        </w:r>
      </w:ins>
      <w:ins w:id="80" w:author="Eric Yip_r04" w:date="2026-01-26T14:08:00Z">
        <w:r w:rsidR="00D67160">
          <w:t>ice energy optimisation)</w:t>
        </w:r>
      </w:ins>
      <w:ins w:id="81" w:author="Eric Yip_r04" w:date="2026-01-26T14:15:00Z">
        <w:r>
          <w:t>:</w:t>
        </w:r>
      </w:ins>
    </w:p>
    <w:p w14:paraId="3C185088" w14:textId="0B0505BC" w:rsidR="00201DB4" w:rsidRDefault="00201DB4" w:rsidP="00201DB4">
      <w:pPr>
        <w:pStyle w:val="B2"/>
        <w:rPr>
          <w:ins w:id="82" w:author="Eric Yip_r04" w:date="2026-01-26T14:17:00Z"/>
        </w:rPr>
      </w:pPr>
      <w:ins w:id="83" w:author="Eric Yip_r04" w:date="2026-01-26T14:15:00Z">
        <w:r>
          <w:t>-</w:t>
        </w:r>
        <w:r>
          <w:tab/>
        </w:r>
      </w:ins>
      <w:ins w:id="84" w:author="Eric Yip_r04" w:date="2026-01-26T14:17:00Z">
        <w:r w:rsidR="006B231B" w:rsidRPr="00E67FED">
          <w:t xml:space="preserve">How might the 5GMS </w:t>
        </w:r>
        <w:r w:rsidR="006B231B">
          <w:t>C</w:t>
        </w:r>
        <w:r w:rsidR="006B231B" w:rsidRPr="00E67FED">
          <w:t xml:space="preserve">lient </w:t>
        </w:r>
        <w:r w:rsidR="006B231B">
          <w:t>or</w:t>
        </w:r>
        <w:r w:rsidR="006B231B" w:rsidRPr="00E67FED">
          <w:t xml:space="preserve"> RTC </w:t>
        </w:r>
        <w:r w:rsidR="006B231B">
          <w:t>Client</w:t>
        </w:r>
        <w:r w:rsidR="006B231B" w:rsidRPr="00E67FED">
          <w:t xml:space="preserve"> </w:t>
        </w:r>
        <w:r w:rsidR="006B231B" w:rsidRPr="009B5DCB">
          <w:t xml:space="preserve">modify media delivery sessions in response </w:t>
        </w:r>
        <w:r w:rsidR="006B231B" w:rsidRPr="00E67FED">
          <w:t>to energy-related characteristics shared by the network via the Energy Information AF instantiated in the 5GMS</w:t>
        </w:r>
        <w:r w:rsidR="006B231B">
          <w:t> </w:t>
        </w:r>
        <w:r w:rsidR="006B231B" w:rsidRPr="00E67FED">
          <w:t>AF</w:t>
        </w:r>
        <w:r w:rsidR="006B231B">
          <w:t xml:space="preserve"> or RTC AF (as applicable)</w:t>
        </w:r>
        <w:r w:rsidR="006B231B" w:rsidRPr="00E67FED">
          <w:t xml:space="preserve"> and/or the Energy Information Collector?</w:t>
        </w:r>
      </w:ins>
    </w:p>
    <w:p w14:paraId="2EEF333F" w14:textId="7E59AE63" w:rsidR="00D67160" w:rsidDel="006B2333" w:rsidRDefault="006B231B" w:rsidP="00D67160">
      <w:pPr>
        <w:pStyle w:val="B1"/>
        <w:rPr>
          <w:ins w:id="85" w:author="Eric Yip_r04" w:date="2026-01-26T14:11:00Z"/>
          <w:del w:id="86" w:author="Eric Yip_r05" w:date="2026-01-28T13:03:00Z"/>
        </w:rPr>
      </w:pPr>
      <w:commentRangeStart w:id="87"/>
      <w:commentRangeStart w:id="88"/>
      <w:ins w:id="89" w:author="Eric Yip_r04" w:date="2026-01-26T14:17:00Z">
        <w:del w:id="90" w:author="Eric Yip_r05" w:date="2026-01-28T13:03:00Z">
          <w:r w:rsidDel="006B2333">
            <w:delText>-</w:delText>
          </w:r>
          <w:r w:rsidDel="006B2333">
            <w:tab/>
          </w:r>
        </w:del>
      </w:ins>
      <w:ins w:id="91" w:author="Eric Yip_r04" w:date="2026-01-26T14:18:00Z">
        <w:del w:id="92" w:author="Eric Yip_r05" w:date="2026-01-28T13:03:00Z">
          <w:r w:rsidRPr="00C93293" w:rsidDel="006B2333">
            <w:delText>[</w:delText>
          </w:r>
          <w:r w:rsidDel="006B2333">
            <w:delText>22.883-</w:delText>
          </w:r>
          <w:r w:rsidRPr="00C93293" w:rsidDel="006B2333">
            <w:delText>CPR 6.</w:delText>
          </w:r>
          <w:r w:rsidDel="006B2333">
            <w:delText>1.4-1</w:delText>
          </w:r>
          <w:r w:rsidRPr="00C93293" w:rsidDel="006B2333">
            <w:delText>]</w:delText>
          </w:r>
          <w:r w:rsidRPr="00C93293" w:rsidDel="006B2333">
            <w:tab/>
          </w:r>
          <w:r w:rsidRPr="00212C02" w:rsidDel="006B2333">
            <w:delTex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delText>
          </w:r>
        </w:del>
      </w:ins>
      <w:commentRangeEnd w:id="87"/>
      <w:del w:id="93" w:author="Eric Yip_r05" w:date="2026-01-28T13:03:00Z">
        <w:r w:rsidR="00D67160" w:rsidDel="006B2333">
          <w:rPr>
            <w:rStyle w:val="CommentReference"/>
            <w:sz w:val="20"/>
            <w:szCs w:val="20"/>
          </w:rPr>
          <w:commentReference w:id="87"/>
        </w:r>
        <w:commentRangeEnd w:id="88"/>
        <w:r w:rsidR="006B2333" w:rsidDel="006B2333">
          <w:rPr>
            <w:rStyle w:val="CommentReference"/>
          </w:rPr>
          <w:commentReference w:id="88"/>
        </w:r>
      </w:del>
    </w:p>
    <w:p w14:paraId="165C8779" w14:textId="0C83971A" w:rsidR="00401996" w:rsidRPr="005551C2" w:rsidRDefault="00401996" w:rsidP="00D67160">
      <w:pPr>
        <w:pStyle w:val="Heading3"/>
      </w:pPr>
      <w:bookmarkStart w:id="94" w:name="_Toc193473817"/>
      <w:bookmarkStart w:id="95" w:name="_Hlk213759145"/>
      <w:r w:rsidRPr="005551C2">
        <w:t>7.</w:t>
      </w:r>
      <w:r w:rsidRPr="00732234">
        <w:rPr>
          <w:highlight w:val="yellow"/>
        </w:rPr>
        <w:t>1x</w:t>
      </w:r>
      <w:r w:rsidRPr="005551C2">
        <w:t>.2</w:t>
      </w:r>
      <w:r w:rsidRPr="005551C2">
        <w:tab/>
        <w:t>Functional description</w:t>
      </w:r>
      <w:bookmarkEnd w:id="94"/>
    </w:p>
    <w:p w14:paraId="76C5DCC2" w14:textId="0B079188" w:rsidR="00401996" w:rsidRDefault="00401996" w:rsidP="00545312">
      <w:pPr>
        <w:pStyle w:val="Heading4"/>
      </w:pPr>
      <w:bookmarkStart w:id="96" w:name="_Toc193473818"/>
      <w:bookmarkStart w:id="97" w:name="_Hlk213759283"/>
      <w:bookmarkEnd w:id="95"/>
      <w:r w:rsidRPr="005551C2">
        <w:t>7.</w:t>
      </w:r>
      <w:r w:rsidRPr="00732234">
        <w:rPr>
          <w:highlight w:val="yellow"/>
        </w:rPr>
        <w:t>1x</w:t>
      </w:r>
      <w:r w:rsidRPr="005551C2">
        <w:t>.2.1</w:t>
      </w:r>
      <w:r w:rsidRPr="005551C2">
        <w:tab/>
        <w:t>Introduction</w:t>
      </w:r>
      <w:bookmarkEnd w:id="96"/>
    </w:p>
    <w:bookmarkEnd w:id="97"/>
    <w:p w14:paraId="75E2147F" w14:textId="5B83469E" w:rsidR="00E052C8" w:rsidRDefault="00BA12E9" w:rsidP="00D67160">
      <w:pPr>
        <w:keepNext/>
      </w:pPr>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1A090965"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 xml:space="preserve">the </w:t>
      </w:r>
      <w:ins w:id="98" w:author="Richard Bradbury" w:date="2026-01-20T13:19:00Z">
        <w:r w:rsidR="0073530C">
          <w:t>Media AS (</w:t>
        </w:r>
      </w:ins>
      <w:r w:rsidR="00FB17DB">
        <w:t>5GMS</w:t>
      </w:r>
      <w:r w:rsidR="006B0794">
        <w:t> </w:t>
      </w:r>
      <w:r w:rsidR="00FB17DB">
        <w:t xml:space="preserve">AS </w:t>
      </w:r>
      <w:del w:id="99" w:author="Richard Bradbury" w:date="2026-01-20T13:19:00Z">
        <w:r w:rsidR="00FB17DB" w:rsidDel="0073530C">
          <w:delText>and</w:delText>
        </w:r>
      </w:del>
      <w:ins w:id="100" w:author="Richard Bradbury" w:date="2026-01-20T13:19:00Z">
        <w:r w:rsidR="0073530C">
          <w:t>or</w:t>
        </w:r>
      </w:ins>
      <w:r w:rsidR="00FB17DB">
        <w:t xml:space="preserve"> RTC</w:t>
      </w:r>
      <w:r w:rsidR="006B0794">
        <w:t> </w:t>
      </w:r>
      <w:r w:rsidR="00FB17DB">
        <w:t>AS</w:t>
      </w:r>
      <w:ins w:id="101" w:author="Richard Bradbury" w:date="2026-01-20T13:19:00Z">
        <w:r w:rsidR="0073530C">
          <w:t>)</w:t>
        </w:r>
      </w:ins>
      <w:r w:rsidR="00FB17DB">
        <w:t xml:space="preserve"> may be able to optimi</w:t>
      </w:r>
      <w:r w:rsidR="006B0794">
        <w:t>s</w:t>
      </w:r>
      <w:r w:rsidR="00FB17DB">
        <w:t xml:space="preserve">e media </w:t>
      </w:r>
      <w:ins w:id="102" w:author="Richard Bradbury" w:date="2026-01-20T13:19:00Z">
        <w:r w:rsidR="0073530C">
          <w:t xml:space="preserve">delivery </w:t>
        </w:r>
      </w:ins>
      <w:r w:rsidR="00FB17DB">
        <w:t xml:space="preserve">sessions </w:t>
      </w:r>
      <w:r w:rsidR="006B0794">
        <w:t>by means of</w:t>
      </w:r>
      <w:r w:rsidR="00FB17DB">
        <w:t xml:space="preserve"> energy</w:t>
      </w:r>
      <w:r w:rsidR="006B0794">
        <w:t>-</w:t>
      </w:r>
      <w:r w:rsidR="00FB17DB">
        <w:t xml:space="preserve">driven service degradations. Since fluctuations in network energy consumption </w:t>
      </w:r>
      <w:ins w:id="103" w:author="Richard Bradbury" w:date="2026-01-20T17:36:00Z">
        <w:r w:rsidR="00D72BFE">
          <w:t xml:space="preserve">by the 5G System </w:t>
        </w:r>
      </w:ins>
      <w:ins w:id="104" w:author="Richard Bradbury" w:date="2026-01-20T17:35:00Z">
        <w:r w:rsidR="00D72BFE">
          <w:t xml:space="preserve">are reported to the EIF, </w:t>
        </w:r>
      </w:ins>
      <w:r w:rsidR="00FB17DB">
        <w:t xml:space="preserve">and </w:t>
      </w:r>
      <w:ins w:id="105" w:author="Richard Bradbury" w:date="2026-01-20T17:36:00Z">
        <w:r w:rsidR="00D72BFE">
          <w:t xml:space="preserve">since </w:t>
        </w:r>
      </w:ins>
      <w:r w:rsidR="00FB17DB">
        <w:t>the corresponding energy</w:t>
      </w:r>
      <w:r w:rsidR="006B0794">
        <w:t>-</w:t>
      </w:r>
      <w:r w:rsidR="00FB17DB">
        <w:t xml:space="preserve">related information </w:t>
      </w:r>
      <w:del w:id="106" w:author="Richard Bradbury" w:date="2026-01-20T17:35:00Z">
        <w:r w:rsidR="00FB17DB" w:rsidDel="00D72BFE">
          <w:delText>originates in the EIF</w:delText>
        </w:r>
      </w:del>
      <w:ins w:id="107" w:author="Richard Bradbury" w:date="2026-01-20T17:35:00Z">
        <w:r w:rsidR="00D72BFE">
          <w:t xml:space="preserve">is collated </w:t>
        </w:r>
      </w:ins>
      <w:ins w:id="108" w:author="Richard Bradbury" w:date="2026-01-20T17:36:00Z">
        <w:r w:rsidR="00D72BFE">
          <w:t xml:space="preserve">and promulgated </w:t>
        </w:r>
      </w:ins>
      <w:ins w:id="109" w:author="Richard Bradbury" w:date="2026-01-20T17:37:00Z">
        <w:r w:rsidR="00D72BFE">
          <w:t>by it</w:t>
        </w:r>
      </w:ins>
      <w:r w:rsidR="00FB17DB">
        <w:t xml:space="preserve">, </w:t>
      </w:r>
      <w:r w:rsidR="009140A0">
        <w:t>a pragmatic approach to energy</w:t>
      </w:r>
      <w:r w:rsidR="006B0794">
        <w:t>-</w:t>
      </w:r>
      <w:r w:rsidR="009140A0">
        <w:t>driven service degradations</w:t>
      </w:r>
      <w:r w:rsidR="0064313B">
        <w:t xml:space="preserve"> would be driven and triggered by the </w:t>
      </w:r>
      <w:del w:id="110" w:author="Richard Bradbury" w:date="2026-01-20T17:33:00Z">
        <w:r w:rsidR="0064313B" w:rsidDel="00D72BFE">
          <w:delText>5GMS</w:delText>
        </w:r>
        <w:r w:rsidR="006B0794" w:rsidDel="00D72BFE">
          <w:delText> </w:delText>
        </w:r>
        <w:r w:rsidR="0064313B" w:rsidDel="00D72BFE">
          <w:delText>AF or RTC</w:delText>
        </w:r>
        <w:r w:rsidR="006B0794" w:rsidDel="00D72BFE">
          <w:delText> </w:delText>
        </w:r>
        <w:r w:rsidR="0064313B" w:rsidDel="00D72BFE">
          <w:delText>AF</w:delText>
        </w:r>
      </w:del>
      <w:ins w:id="111" w:author="Richard Bradbury" w:date="2026-01-20T17:33:00Z">
        <w:r w:rsidR="00D72BFE">
          <w:t>Media AF</w:t>
        </w:r>
      </w:ins>
      <w:r w:rsidR="00B37233">
        <w:t xml:space="preserve"> (or by the Energy Information AF instantiated by </w:t>
      </w:r>
      <w:ins w:id="112" w:author="Richard Bradbury" w:date="2026-01-20T17:33:00Z">
        <w:r w:rsidR="00D72BFE">
          <w:t>it</w:t>
        </w:r>
      </w:ins>
      <w:del w:id="113" w:author="Richard Bradbury" w:date="2026-01-20T17:33:00Z">
        <w:r w:rsidR="00B37233" w:rsidDel="00D72BFE">
          <w:delText>them</w:delText>
        </w:r>
      </w:del>
      <w:r w:rsidR="00B37233">
        <w:t>)</w:t>
      </w:r>
      <w:r w:rsidR="0064313B">
        <w:t xml:space="preserve"> through the knowledge of such energy information</w:t>
      </w:r>
      <w:r w:rsidR="00F571D3">
        <w:t>.</w:t>
      </w:r>
    </w:p>
    <w:p w14:paraId="7C5A048B" w14:textId="2A3211A9" w:rsidR="00FF7869" w:rsidRDefault="0064313B" w:rsidP="00401996">
      <w:r>
        <w:lastRenderedPageBreak/>
        <w:t xml:space="preserve">A simple </w:t>
      </w:r>
      <w:ins w:id="114" w:author="Richard Bradbury" w:date="2026-01-20T17:37:00Z">
        <w:r w:rsidR="00D72BFE">
          <w:t xml:space="preserve">media service </w:t>
        </w:r>
      </w:ins>
      <w:r>
        <w:t xml:space="preserve">degradation example </w:t>
      </w:r>
      <w:del w:id="115" w:author="Richard Bradbury" w:date="2026-01-20T17:38:00Z">
        <w:r w:rsidDel="00D72BFE">
          <w:delText>may be</w:delText>
        </w:r>
      </w:del>
      <w:ins w:id="116" w:author="Richard Bradbury" w:date="2026-01-20T17:38:00Z">
        <w:r w:rsidR="00D72BFE">
          <w:t>is</w:t>
        </w:r>
      </w:ins>
      <w:r>
        <w:t xml:space="preserve"> the reporting or notification of </w:t>
      </w:r>
      <w:del w:id="117" w:author="Richard Bradbury" w:date="2026-01-20T17:38:00Z">
        <w:r w:rsidDel="00D72BFE">
          <w:delText xml:space="preserve">the </w:delText>
        </w:r>
      </w:del>
      <w:r>
        <w:t xml:space="preserve">degraded </w:t>
      </w:r>
      <w:ins w:id="118" w:author="Richard Bradbury" w:date="2026-01-20T17:38:00Z">
        <w:r w:rsidR="00D72BFE">
          <w:t xml:space="preserve">network </w:t>
        </w:r>
      </w:ins>
      <w:r>
        <w:t xml:space="preserve">QoS by the </w:t>
      </w:r>
      <w:del w:id="119" w:author="Richard Bradbury" w:date="2026-01-20T17:34:00Z">
        <w:r w:rsidDel="00D72BFE">
          <w:delText>5GMS</w:delText>
        </w:r>
        <w:r w:rsidR="006B0794" w:rsidDel="00D72BFE">
          <w:delText> </w:delText>
        </w:r>
        <w:r w:rsidDel="00D72BFE">
          <w:delText>AF or RTC</w:delText>
        </w:r>
        <w:r w:rsidR="006B0794" w:rsidDel="00D72BFE">
          <w:delText> </w:delText>
        </w:r>
        <w:r w:rsidDel="00D72BFE">
          <w:delText>AF</w:delText>
        </w:r>
      </w:del>
      <w:ins w:id="120" w:author="Richard Bradbury" w:date="2026-01-20T17:34:00Z">
        <w:r w:rsidR="00D72BFE">
          <w:t>Media AF</w:t>
        </w:r>
      </w:ins>
      <w:r>
        <w:t xml:space="preserve"> to the </w:t>
      </w:r>
      <w:ins w:id="121" w:author="Richard Bradbury" w:date="2026-01-20T17:38:00Z">
        <w:r w:rsidR="00D72BFE">
          <w:t xml:space="preserve">Media Client in the </w:t>
        </w:r>
      </w:ins>
      <w:r>
        <w:t xml:space="preserve">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w:t>
      </w:r>
      <w:del w:id="122" w:author="Richard Bradbury" w:date="2026-01-20T17:39:00Z">
        <w:r w:rsidDel="00D72BFE">
          <w:delText xml:space="preserve">a </w:delText>
        </w:r>
      </w:del>
      <w:del w:id="123" w:author="Eric Yip" w:date="2026-01-20T18:02:00Z">
        <w:r w:rsidDel="005A5A4A">
          <w:delText>QoS</w:delText>
        </w:r>
      </w:del>
      <w:ins w:id="124" w:author="Eric Yip" w:date="2026-01-20T18:02:00Z">
        <w:r w:rsidR="005A5A4A">
          <w:t>service</w:t>
        </w:r>
      </w:ins>
      <w:r w:rsidR="005A5A4A">
        <w:t xml:space="preserve"> </w:t>
      </w:r>
      <w:r>
        <w:t>degradation is the result of energy</w:t>
      </w:r>
      <w:r w:rsidR="0027198F">
        <w:t>-</w:t>
      </w:r>
      <w:r>
        <w:t>related aspects leading to a service policy change applied to that specific UE, then this degradation cannot be resolved regardless of how the UE may attempt to use different Application Servers (e.g. multiple DASH servers).</w:t>
      </w:r>
      <w:r w:rsidR="00F571D3">
        <w:t xml:space="preserve"> </w:t>
      </w:r>
      <w:ins w:id="125" w:author="Eric Yip_r04" w:date="2026-01-26T14:24:00Z">
        <w:r w:rsidR="00E012F3">
          <w:t>By introducing</w:t>
        </w:r>
      </w:ins>
      <w:ins w:id="126" w:author="Eric Yip_r04" w:date="2026-01-26T14:26:00Z">
        <w:r w:rsidR="00E012F3">
          <w:t xml:space="preserve"> UE specific</w:t>
        </w:r>
      </w:ins>
      <w:ins w:id="127" w:author="Eric Yip_r04" w:date="2026-01-26T14:24:00Z">
        <w:r w:rsidR="00E012F3">
          <w:t xml:space="preserve"> energy-related policies that include alternative </w:t>
        </w:r>
      </w:ins>
      <w:ins w:id="128" w:author="Eric Yip_r04" w:date="2026-01-26T14:25:00Z">
        <w:r w:rsidR="00E012F3">
          <w:t>(i.e. degraded) service performance of services with QoS criteria for energy saving reasons,</w:t>
        </w:r>
      </w:ins>
      <w:ins w:id="129" w:author="Eric Yip_r04" w:date="2026-01-26T14:26:00Z">
        <w:r w:rsidR="00BB0CA4">
          <w:t xml:space="preserve"> and </w:t>
        </w:r>
      </w:ins>
      <w:del w:id="130" w:author="Eric Yip_r04" w:date="2026-01-26T14:26:00Z">
        <w:r w:rsidR="00F571D3" w:rsidDel="00E012F3">
          <w:delText>B</w:delText>
        </w:r>
      </w:del>
      <w:ins w:id="131" w:author="Eric Yip_r04" w:date="2026-01-26T14:26:00Z">
        <w:r w:rsidR="00E012F3">
          <w:t>b</w:t>
        </w:r>
      </w:ins>
      <w:r w:rsidR="00F571D3">
        <w:t>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411FF7FF" w14:textId="0F67CB38" w:rsidR="00BB0CA4" w:rsidRDefault="00BB0CA4" w:rsidP="00BB0CA4">
      <w:pPr>
        <w:pStyle w:val="Heading4"/>
        <w:rPr>
          <w:ins w:id="132" w:author="Richard Bradbury (2026-01-27)" w:date="2026-01-27T16:25:00Z"/>
        </w:rPr>
      </w:pPr>
      <w:commentRangeStart w:id="133"/>
      <w:ins w:id="134" w:author="Richard Bradbury (2026-01-27)" w:date="2026-01-27T16:25:00Z">
        <w:r w:rsidRPr="005551C2">
          <w:t>7.</w:t>
        </w:r>
        <w:r w:rsidRPr="00732234">
          <w:rPr>
            <w:highlight w:val="yellow"/>
          </w:rPr>
          <w:t>1x</w:t>
        </w:r>
        <w:r w:rsidRPr="005551C2">
          <w:t>.2.</w:t>
        </w:r>
        <w:r>
          <w:t>2</w:t>
        </w:r>
        <w:r w:rsidRPr="005551C2">
          <w:tab/>
        </w:r>
        <w:r>
          <w:t>Energy Policy</w:t>
        </w:r>
      </w:ins>
      <w:commentRangeEnd w:id="133"/>
      <w:r w:rsidR="00831D00">
        <w:rPr>
          <w:rStyle w:val="CommentReference"/>
          <w:sz w:val="24"/>
          <w:szCs w:val="20"/>
        </w:rPr>
        <w:commentReference w:id="133"/>
      </w:r>
    </w:p>
    <w:p w14:paraId="49933777" w14:textId="77777777" w:rsidR="00BB0CA4" w:rsidRDefault="00401996" w:rsidP="0014533E">
      <w:pPr>
        <w:pStyle w:val="CommentText"/>
        <w:rPr>
          <w:ins w:id="135" w:author="Richard Bradbury (2026-01-27)" w:date="2026-01-27T16:29:00Z"/>
        </w:rPr>
      </w:pPr>
      <w:r w:rsidRPr="00115126">
        <w:t>Th</w:t>
      </w:r>
      <w:r w:rsidR="0027198F">
        <w:t>is</w:t>
      </w:r>
      <w:r w:rsidRPr="00115126">
        <w:t xml:space="preserve"> </w:t>
      </w:r>
      <w:r w:rsidR="0027198F">
        <w:t>Candidate S</w:t>
      </w:r>
      <w:r w:rsidRPr="00115126">
        <w:t>olution introduce</w:t>
      </w:r>
      <w:r w:rsidR="008E2968">
        <w:t>s</w:t>
      </w:r>
      <w:ins w:id="136" w:author="Eric Yip_r04" w:date="2026-01-26T14:27:00Z">
        <w:r w:rsidR="004A7AF4">
          <w:t xml:space="preserve"> the concept of </w:t>
        </w:r>
      </w:ins>
      <w:ins w:id="137" w:author="Richard Bradbury (2026-01-27)" w:date="2026-01-27T16:23:00Z">
        <w:r w:rsidR="00BB0CA4">
          <w:t xml:space="preserve">a </w:t>
        </w:r>
      </w:ins>
      <w:ins w:id="138" w:author="Eric Yip_r04" w:date="2026-01-26T14:27:00Z">
        <w:r w:rsidR="004A7AF4">
          <w:t>UE</w:t>
        </w:r>
      </w:ins>
      <w:ins w:id="139" w:author="Richard Bradbury (2026-01-27)" w:date="2026-01-27T16:23:00Z">
        <w:r w:rsidR="00BB0CA4">
          <w:t>-</w:t>
        </w:r>
      </w:ins>
      <w:ins w:id="140" w:author="Eric Yip_r04" w:date="2026-01-26T14:27:00Z">
        <w:r w:rsidR="004A7AF4">
          <w:t>spe</w:t>
        </w:r>
      </w:ins>
      <w:ins w:id="141" w:author="Eric Yip_r04" w:date="2026-01-26T14:28:00Z">
        <w:r w:rsidR="004A7AF4">
          <w:t>cific energy-related polic</w:t>
        </w:r>
      </w:ins>
      <w:ins w:id="142" w:author="Richard Bradbury (2026-01-27)" w:date="2026-01-27T16:23:00Z">
        <w:r w:rsidR="00BB0CA4">
          <w:t>y</w:t>
        </w:r>
      </w:ins>
      <w:ins w:id="143" w:author="Eric Yip_r04" w:date="2026-01-26T14:28:00Z">
        <w:del w:id="144" w:author="Richard Bradbury (2026-01-27)" w:date="2026-01-27T16:23:00Z">
          <w:r w:rsidR="004A7AF4" w:rsidDel="00BB0CA4">
            <w:delText>ies</w:delText>
          </w:r>
        </w:del>
        <w:r w:rsidR="004A7AF4">
          <w:t xml:space="preserve"> called</w:t>
        </w:r>
      </w:ins>
      <w:ins w:id="145" w:author="Richard Bradbury (2026-01-27)" w:date="2026-01-27T16:23:00Z">
        <w:r w:rsidR="00BB0CA4">
          <w:t xml:space="preserve"> a</w:t>
        </w:r>
      </w:ins>
      <w:ins w:id="146" w:author="Richard Bradbury (2026-01-27)" w:date="2026-01-27T16:24:00Z">
        <w:r w:rsidR="00BB0CA4">
          <w:t>n</w:t>
        </w:r>
      </w:ins>
      <w:ins w:id="147" w:author="Eric Yip_r04" w:date="2026-01-26T14:28:00Z">
        <w:r w:rsidR="004A7AF4">
          <w:t xml:space="preserve"> </w:t>
        </w:r>
      </w:ins>
      <w:ins w:id="148" w:author="Eric Yip_r04" w:date="2026-01-26T14:27:00Z">
        <w:r w:rsidR="004A7AF4" w:rsidRPr="00D67160">
          <w:rPr>
            <w:i/>
            <w:iCs/>
          </w:rPr>
          <w:t>Energy Polic</w:t>
        </w:r>
      </w:ins>
      <w:ins w:id="149" w:author="Richard Bradbury (2026-01-27)" w:date="2026-01-27T16:24:00Z">
        <w:r w:rsidR="00BB0CA4">
          <w:rPr>
            <w:i/>
            <w:iCs/>
          </w:rPr>
          <w:t>y</w:t>
        </w:r>
      </w:ins>
      <w:ins w:id="150" w:author="Eric Yip_r04" w:date="2026-01-26T14:27:00Z">
        <w:del w:id="151" w:author="Richard Bradbury (2026-01-27)" w:date="2026-01-27T16:24:00Z">
          <w:r w:rsidR="004A7AF4" w:rsidRPr="00D67160" w:rsidDel="00BB0CA4">
            <w:rPr>
              <w:i/>
              <w:iCs/>
            </w:rPr>
            <w:delText>ies</w:delText>
          </w:r>
        </w:del>
      </w:ins>
      <w:ins w:id="152" w:author="Eric Yip_r04" w:date="2026-01-26T14:28:00Z">
        <w:r w:rsidR="004A7AF4">
          <w:t>.</w:t>
        </w:r>
      </w:ins>
      <w:ins w:id="153" w:author="Eric Yip_r04" w:date="2026-01-26T14:30:00Z">
        <w:r w:rsidR="003E6DA7">
          <w:t xml:space="preserve"> For a</w:t>
        </w:r>
      </w:ins>
      <w:ins w:id="154" w:author="Eric Yip_r04" w:date="2026-01-26T14:32:00Z">
        <w:r w:rsidR="003E6DA7">
          <w:t xml:space="preserve"> specific</w:t>
        </w:r>
      </w:ins>
      <w:ins w:id="155" w:author="Eric Yip_r04" w:date="2026-01-26T14:30:00Z">
        <w:r w:rsidR="003E6DA7">
          <w:t xml:space="preserve"> media </w:t>
        </w:r>
      </w:ins>
      <w:ins w:id="156" w:author="Richard Bradbury (2026-01-27)" w:date="2026-01-27T16:27:00Z">
        <w:r w:rsidR="00BB0CA4">
          <w:t xml:space="preserve">delivery </w:t>
        </w:r>
      </w:ins>
      <w:ins w:id="157" w:author="Eric Yip_r04" w:date="2026-01-26T14:30:00Z">
        <w:r w:rsidR="003E6DA7">
          <w:t>session</w:t>
        </w:r>
      </w:ins>
      <w:ins w:id="158" w:author="Eric Yip_r04" w:date="2026-01-26T14:31:00Z">
        <w:r w:rsidR="003E6DA7">
          <w:t xml:space="preserve"> </w:t>
        </w:r>
      </w:ins>
      <w:ins w:id="159" w:author="Eric Yip_r04" w:date="2026-01-26T14:32:00Z">
        <w:r w:rsidR="003E6DA7">
          <w:t xml:space="preserve">to be </w:t>
        </w:r>
      </w:ins>
      <w:ins w:id="160" w:author="Eric Yip_r04" w:date="2026-01-26T14:31:00Z">
        <w:r w:rsidR="003E6DA7">
          <w:t xml:space="preserve">established </w:t>
        </w:r>
      </w:ins>
      <w:ins w:id="161" w:author="Eric Yip_r04" w:date="2026-01-26T16:58:00Z">
        <w:r w:rsidR="00192B95">
          <w:t xml:space="preserve">by a UE </w:t>
        </w:r>
      </w:ins>
      <w:ins w:id="162" w:author="Eric Yip_r04" w:date="2026-01-26T14:31:00Z">
        <w:r w:rsidR="003E6DA7">
          <w:t xml:space="preserve">at a </w:t>
        </w:r>
      </w:ins>
      <w:ins w:id="163" w:author="Eric Yip_r04" w:date="2026-01-26T14:32:00Z">
        <w:r w:rsidR="003E6DA7">
          <w:t xml:space="preserve">given </w:t>
        </w:r>
      </w:ins>
      <w:ins w:id="164" w:author="Eric Yip_r04" w:date="2026-01-26T14:31:00Z">
        <w:r w:rsidR="003E6DA7">
          <w:t>time,</w:t>
        </w:r>
      </w:ins>
      <w:ins w:id="165" w:author="Eric Yip_r04" w:date="2026-01-26T14:30:00Z">
        <w:r w:rsidR="003E6DA7">
          <w:t xml:space="preserve"> a </w:t>
        </w:r>
      </w:ins>
      <w:ins w:id="166" w:author="Eric Yip_r04" w:date="2026-01-26T14:31:00Z">
        <w:r w:rsidR="003E6DA7">
          <w:t xml:space="preserve">set of </w:t>
        </w:r>
        <w:r w:rsidR="003E6DA7" w:rsidRPr="00D67160">
          <w:t>Energy Policies</w:t>
        </w:r>
        <w:r w:rsidR="003E6DA7">
          <w:t xml:space="preserve"> </w:t>
        </w:r>
        <w:del w:id="167" w:author="Richard Bradbury (2026-01-27)" w:date="2026-01-27T16:24:00Z">
          <w:r w:rsidR="003E6DA7" w:rsidDel="00BB0CA4">
            <w:delText>are</w:delText>
          </w:r>
        </w:del>
      </w:ins>
      <w:ins w:id="168" w:author="Richard Bradbury (2026-01-27)" w:date="2026-01-27T16:24:00Z">
        <w:r w:rsidR="00BB0CA4">
          <w:t>is</w:t>
        </w:r>
      </w:ins>
      <w:ins w:id="169" w:author="Eric Yip_r04" w:date="2026-01-26T14:31:00Z">
        <w:r w:rsidR="003E6DA7">
          <w:t xml:space="preserve"> p</w:t>
        </w:r>
      </w:ins>
      <w:ins w:id="170" w:author="Eric Yip_r04" w:date="2026-01-26T14:29:00Z">
        <w:r w:rsidR="003E6DA7">
          <w:t>rovisioned by the Media Application Provider in the Energy Information AF</w:t>
        </w:r>
      </w:ins>
      <w:ins w:id="171" w:author="Eric Yip_r04" w:date="2026-01-26T14:32:00Z">
        <w:r w:rsidR="003E6DA7">
          <w:t>.</w:t>
        </w:r>
      </w:ins>
      <w:ins w:id="172" w:author="Eric Yip_r04" w:date="2026-01-26T14:29:00Z">
        <w:r w:rsidR="003E6DA7">
          <w:t xml:space="preserve"> </w:t>
        </w:r>
      </w:ins>
      <w:ins w:id="173" w:author="Eric Yip_r04" w:date="2026-01-26T14:33:00Z">
        <w:r w:rsidR="003E6DA7">
          <w:t xml:space="preserve">Each </w:t>
        </w:r>
      </w:ins>
      <w:ins w:id="174" w:author="Eric Yip_r04" w:date="2026-01-26T14:29:00Z">
        <w:r w:rsidR="003E6DA7" w:rsidRPr="00D67160">
          <w:t>Energy Polic</w:t>
        </w:r>
      </w:ins>
      <w:ins w:id="175" w:author="Eric Yip_r04" w:date="2026-01-26T14:33:00Z">
        <w:r w:rsidR="003E6DA7" w:rsidRPr="00D67160">
          <w:t>y</w:t>
        </w:r>
        <w:r w:rsidR="003E6DA7">
          <w:t xml:space="preserve"> </w:t>
        </w:r>
      </w:ins>
      <w:ins w:id="176" w:author="Eric Yip_r04" w:date="2026-01-26T14:36:00Z">
        <w:r w:rsidR="003E6DA7">
          <w:t xml:space="preserve">defines an </w:t>
        </w:r>
        <w:commentRangeStart w:id="177"/>
        <w:commentRangeStart w:id="178"/>
        <w:r w:rsidR="003E6DA7" w:rsidRPr="00BB0CA4">
          <w:rPr>
            <w:i/>
            <w:iCs/>
          </w:rPr>
          <w:t xml:space="preserve">energy </w:t>
        </w:r>
        <w:del w:id="179" w:author="Richard Bradbury (2026-01-27)" w:date="2026-01-27T16:28:00Z">
          <w:r w:rsidR="003E6DA7" w:rsidRPr="00BB0CA4" w:rsidDel="00BB0CA4">
            <w:rPr>
              <w:i/>
              <w:iCs/>
            </w:rPr>
            <w:delText>subscription</w:delText>
          </w:r>
        </w:del>
      </w:ins>
      <w:ins w:id="180" w:author="Richard Bradbury (2026-01-27)" w:date="2026-01-27T16:28:00Z">
        <w:r w:rsidR="00BB0CA4">
          <w:rPr>
            <w:i/>
            <w:iCs/>
          </w:rPr>
          <w:t>accounting</w:t>
        </w:r>
      </w:ins>
      <w:ins w:id="181" w:author="Eric Yip_r04" w:date="2026-01-26T14:36:00Z">
        <w:r w:rsidR="003E6DA7" w:rsidRPr="00BB0CA4">
          <w:rPr>
            <w:i/>
            <w:iCs/>
          </w:rPr>
          <w:t xml:space="preserve"> </w:t>
        </w:r>
      </w:ins>
      <w:ins w:id="182" w:author="Eric Yip_r04" w:date="2026-01-26T14:38:00Z">
        <w:r w:rsidR="001843A8" w:rsidRPr="00BB0CA4">
          <w:rPr>
            <w:i/>
            <w:iCs/>
          </w:rPr>
          <w:t>period</w:t>
        </w:r>
      </w:ins>
      <w:commentRangeEnd w:id="177"/>
      <w:r w:rsidR="00BB0CA4">
        <w:rPr>
          <w:rStyle w:val="CommentReference"/>
          <w:sz w:val="20"/>
          <w:szCs w:val="20"/>
        </w:rPr>
        <w:commentReference w:id="177"/>
      </w:r>
      <w:commentRangeEnd w:id="178"/>
      <w:r w:rsidR="006B2333">
        <w:rPr>
          <w:rStyle w:val="CommentReference"/>
        </w:rPr>
        <w:commentReference w:id="178"/>
      </w:r>
      <w:ins w:id="183" w:author="Eric Yip_r04" w:date="2026-01-26T14:38:00Z">
        <w:r w:rsidR="001843A8">
          <w:t xml:space="preserve"> over which the </w:t>
        </w:r>
      </w:ins>
      <w:ins w:id="184" w:author="Eric Yip_r04" w:date="2026-01-26T14:39:00Z">
        <w:r w:rsidR="001843A8">
          <w:t xml:space="preserve">network energy consumption </w:t>
        </w:r>
      </w:ins>
      <w:ins w:id="185" w:author="Eric Yip_r04" w:date="2026-01-26T14:40:00Z">
        <w:r w:rsidR="001843A8">
          <w:t xml:space="preserve">(at different possible granularities) </w:t>
        </w:r>
      </w:ins>
      <w:ins w:id="186" w:author="Eric Yip_r04" w:date="2026-01-26T14:41:00Z">
        <w:r w:rsidR="001843A8">
          <w:t>is continuously monitored</w:t>
        </w:r>
      </w:ins>
      <w:ins w:id="187" w:author="Eric Yip_r04" w:date="2026-01-26T14:42:00Z">
        <w:r w:rsidR="001843A8">
          <w:t xml:space="preserve"> and accumulated</w:t>
        </w:r>
      </w:ins>
      <w:ins w:id="188" w:author="Eric Yip_r04" w:date="2026-01-26T14:41:00Z">
        <w:r w:rsidR="001843A8">
          <w:t xml:space="preserve"> by the Energy Information AF</w:t>
        </w:r>
      </w:ins>
      <w:ins w:id="189" w:author="Eric Yip_r04" w:date="2026-01-26T14:43:00Z">
        <w:r w:rsidR="001843A8">
          <w:t>.</w:t>
        </w:r>
      </w:ins>
    </w:p>
    <w:p w14:paraId="5C2EA359" w14:textId="49CF8FB8" w:rsidR="0064483C" w:rsidRPr="00BB0CA4" w:rsidRDefault="00A23FA7" w:rsidP="0014533E">
      <w:pPr>
        <w:pStyle w:val="CommentText"/>
        <w:rPr>
          <w:ins w:id="190" w:author="Eric Yip_r04" w:date="2026-01-26T17:20:00Z"/>
        </w:rPr>
      </w:pPr>
      <w:ins w:id="191" w:author="Eric Yip_r04" w:date="2026-01-26T17:15:00Z">
        <w:r>
          <w:t xml:space="preserve">For this energy </w:t>
        </w:r>
        <w:del w:id="192" w:author="Richard Bradbury (2026-01-27)" w:date="2026-01-27T16:29:00Z">
          <w:r w:rsidDel="00BB0CA4">
            <w:delText>subscription</w:delText>
          </w:r>
        </w:del>
      </w:ins>
      <w:ins w:id="193" w:author="Richard Bradbury (2026-01-27)" w:date="2026-01-27T16:29:00Z">
        <w:r w:rsidR="00BB0CA4">
          <w:t>accounting</w:t>
        </w:r>
      </w:ins>
      <w:ins w:id="194" w:author="Eric Yip_r04" w:date="2026-01-26T17:15:00Z">
        <w:r>
          <w:t xml:space="preserve"> period,</w:t>
        </w:r>
      </w:ins>
      <w:ins w:id="195" w:author="Eric Yip_r04" w:date="2026-01-26T17:14:00Z">
        <w:r>
          <w:t xml:space="preserve"> </w:t>
        </w:r>
      </w:ins>
      <w:ins w:id="196" w:author="Eric Yip_r04" w:date="2026-01-26T17:18:00Z">
        <w:r w:rsidR="00607E9F">
          <w:t xml:space="preserve">each </w:t>
        </w:r>
        <w:r w:rsidR="00607E9F" w:rsidRPr="00D67160">
          <w:t>Energy Policy</w:t>
        </w:r>
        <w:r w:rsidR="00607E9F">
          <w:t xml:space="preserve"> also defines </w:t>
        </w:r>
      </w:ins>
      <w:commentRangeStart w:id="197"/>
      <w:commentRangeStart w:id="198"/>
      <w:ins w:id="199" w:author="Richard Bradbury (2026-01-27)" w:date="2026-01-27T16:29:00Z">
        <w:r w:rsidR="00BB0CA4">
          <w:t xml:space="preserve">an ordered list of </w:t>
        </w:r>
      </w:ins>
      <w:commentRangeEnd w:id="197"/>
      <w:r w:rsidR="00BB0CA4" w:rsidRPr="00D67160">
        <w:rPr>
          <w:rStyle w:val="CommentReference"/>
          <w:i/>
          <w:iCs/>
          <w:sz w:val="20"/>
          <w:szCs w:val="20"/>
        </w:rPr>
        <w:commentReference w:id="197"/>
      </w:r>
      <w:commentRangeEnd w:id="198"/>
      <w:r w:rsidR="006B2333">
        <w:rPr>
          <w:rStyle w:val="CommentReference"/>
        </w:rPr>
        <w:commentReference w:id="198"/>
      </w:r>
      <w:ins w:id="200" w:author="Eric Yip_r04" w:date="2026-01-26T17:13:00Z">
        <w:r w:rsidRPr="00BB0CA4">
          <w:rPr>
            <w:i/>
            <w:iCs/>
          </w:rPr>
          <w:t>Energy Segments</w:t>
        </w:r>
      </w:ins>
      <w:ins w:id="201" w:author="Eric Yip_r04" w:date="2026-01-26T17:15:00Z">
        <w:r>
          <w:t xml:space="preserve">. An </w:t>
        </w:r>
        <w:r w:rsidRPr="00D67160">
          <w:t>Energy Segment</w:t>
        </w:r>
        <w:r>
          <w:rPr>
            <w:i/>
            <w:iCs/>
          </w:rPr>
          <w:t xml:space="preserve"> </w:t>
        </w:r>
        <w:r>
          <w:t xml:space="preserve">is a </w:t>
        </w:r>
      </w:ins>
      <w:ins w:id="202" w:author="Richard Bradbury (2026-01-27)" w:date="2026-01-27T17:09:00Z">
        <w:r w:rsidR="00171E54">
          <w:t xml:space="preserve">quota applied during an energy accounting period to a </w:t>
        </w:r>
      </w:ins>
      <w:ins w:id="203" w:author="Eric Yip_r04" w:date="2026-01-26T17:15:00Z">
        <w:r>
          <w:t xml:space="preserve">contiguous interval of </w:t>
        </w:r>
        <w:del w:id="204" w:author="Richard Bradbury (2026-01-27)" w:date="2026-01-27T16:30:00Z">
          <w:r w:rsidDel="00BB0CA4">
            <w:delText>accumulated</w:delText>
          </w:r>
        </w:del>
      </w:ins>
      <w:ins w:id="205" w:author="Richard Bradbury (2026-01-27)" w:date="2026-01-27T16:30:00Z">
        <w:r w:rsidR="00BB0CA4">
          <w:t>cumulative</w:t>
        </w:r>
      </w:ins>
      <w:ins w:id="206" w:author="Eric Yip_r04" w:date="2026-01-26T17:15:00Z">
        <w:r>
          <w:t xml:space="preserve"> energy consumption, defined by lo</w:t>
        </w:r>
      </w:ins>
      <w:ins w:id="207" w:author="Eric Yip_r04" w:date="2026-01-26T17:16:00Z">
        <w:r>
          <w:t>wer and upper energy thresholds</w:t>
        </w:r>
        <w:del w:id="208" w:author="Richard Bradbury (2026-01-27)" w:date="2026-01-27T17:10:00Z">
          <w:r w:rsidDel="00171E54">
            <w:delText>,</w:delText>
          </w:r>
        </w:del>
      </w:ins>
      <w:ins w:id="209" w:author="Richard Bradbury (2026-01-27)" w:date="2026-01-27T17:10:00Z">
        <w:r w:rsidR="00171E54">
          <w:t>. The list of Energy</w:t>
        </w:r>
      </w:ins>
      <w:ins w:id="210" w:author="Richard Bradbury (2026-01-27)" w:date="2026-01-27T17:11:00Z">
        <w:r w:rsidR="00171E54">
          <w:t xml:space="preserve"> Segments comprising an Energy Policy is</w:t>
        </w:r>
      </w:ins>
      <w:ins w:id="211" w:author="Eric Yip_r04" w:date="2026-01-26T17:16:00Z">
        <w:r>
          <w:t xml:space="preserve"> used to partition the total energy usage into discrete ranges for the purpose of policy application or service </w:t>
        </w:r>
      </w:ins>
      <w:ins w:id="212" w:author="Eric Yip_r04" w:date="2026-01-26T17:17:00Z">
        <w:r>
          <w:t>adaptation.</w:t>
        </w:r>
      </w:ins>
      <w:ins w:id="213" w:author="Eric Yip_r04" w:date="2026-01-26T17:19:00Z">
        <w:r w:rsidR="0064483C">
          <w:t xml:space="preserve"> </w:t>
        </w:r>
      </w:ins>
      <w:ins w:id="214" w:author="Eric Yip_r04" w:date="2026-01-26T17:20:00Z">
        <w:r w:rsidR="0064483C" w:rsidRPr="00BB0CA4">
          <w:t>Each Energy Segment partition is also mapped</w:t>
        </w:r>
        <w:r w:rsidR="00BB0CA4" w:rsidRPr="00BB0CA4">
          <w:t xml:space="preserve"> by the Energy Policy</w:t>
        </w:r>
        <w:r w:rsidR="0064483C" w:rsidRPr="00BB0CA4">
          <w:t xml:space="preserve"> to a specific service performance </w:t>
        </w:r>
      </w:ins>
      <w:ins w:id="215" w:author="Richard Bradbury (2026-01-27)" w:date="2026-01-27T16:31:00Z">
        <w:r w:rsidR="00BB0CA4">
          <w:t xml:space="preserve">level </w:t>
        </w:r>
      </w:ins>
      <w:ins w:id="216" w:author="Eric Yip_r04" w:date="2026-01-26T17:20:00Z">
        <w:r w:rsidR="0064483C" w:rsidRPr="00BB0CA4">
          <w:t xml:space="preserve">(e.g. </w:t>
        </w:r>
      </w:ins>
      <w:ins w:id="217" w:author="Eric Yip_r04" w:date="2026-01-26T17:21:00Z">
        <w:r w:rsidR="0064483C" w:rsidRPr="00BB0CA4">
          <w:t xml:space="preserve">QoS parameter or </w:t>
        </w:r>
      </w:ins>
      <w:ins w:id="218" w:author="Eric Yip_r04" w:date="2026-01-26T17:20:00Z">
        <w:r w:rsidR="0064483C" w:rsidRPr="00BB0CA4">
          <w:t>Service Operating Point).</w:t>
        </w:r>
      </w:ins>
    </w:p>
    <w:p w14:paraId="2F136739" w14:textId="77777777" w:rsidR="00BB0CA4" w:rsidRDefault="00F65F60" w:rsidP="0014533E">
      <w:pPr>
        <w:pStyle w:val="CommentText"/>
        <w:rPr>
          <w:ins w:id="219" w:author="Richard Bradbury (2026-01-27)" w:date="2026-01-27T16:32:00Z"/>
        </w:rPr>
      </w:pPr>
      <w:ins w:id="220" w:author="Eric Yip_r04" w:date="2026-01-26T14:55:00Z">
        <w:r>
          <w:t xml:space="preserve">As an example, one </w:t>
        </w:r>
        <w:r w:rsidRPr="00D67160">
          <w:t>Energy Policy</w:t>
        </w:r>
        <w:r>
          <w:t xml:space="preserve"> may define an </w:t>
        </w:r>
        <w:r w:rsidR="007567D4">
          <w:t xml:space="preserve">energy </w:t>
        </w:r>
        <w:del w:id="221" w:author="Richard Bradbury (2026-01-27)" w:date="2026-01-27T16:31:00Z">
          <w:r w:rsidR="007567D4" w:rsidDel="00BB0CA4">
            <w:delText>subscription</w:delText>
          </w:r>
        </w:del>
      </w:ins>
      <w:ins w:id="222" w:author="Richard Bradbury (2026-01-27)" w:date="2026-01-27T16:31:00Z">
        <w:r w:rsidR="00BB0CA4">
          <w:t>accounting</w:t>
        </w:r>
      </w:ins>
      <w:ins w:id="223" w:author="Eric Yip_r04" w:date="2026-01-26T14:55:00Z">
        <w:r w:rsidR="007567D4">
          <w:t xml:space="preserve"> period of </w:t>
        </w:r>
      </w:ins>
      <w:ins w:id="224" w:author="Eric Yip_r04" w:date="2026-01-26T14:56:00Z">
        <w:r w:rsidR="007567D4">
          <w:rPr>
            <w:i/>
            <w:iCs/>
          </w:rPr>
          <w:t>1 day</w:t>
        </w:r>
        <w:r w:rsidR="007567D4">
          <w:t xml:space="preserve">, with two </w:t>
        </w:r>
        <w:r w:rsidR="007567D4" w:rsidRPr="00D67160">
          <w:t>Energy Segments</w:t>
        </w:r>
        <w:r w:rsidR="007567D4">
          <w:t xml:space="preserve"> </w:t>
        </w:r>
      </w:ins>
      <w:ins w:id="225" w:author="Eric Yip_r04" w:date="2026-01-26T14:59:00Z">
        <w:r w:rsidR="00287EF7">
          <w:rPr>
            <w:i/>
            <w:iCs/>
          </w:rPr>
          <w:t>[</w:t>
        </w:r>
      </w:ins>
      <w:ins w:id="226" w:author="Eric Yip_r04" w:date="2026-01-26T14:57:00Z">
        <w:r w:rsidR="007567D4" w:rsidRPr="00D67160">
          <w:rPr>
            <w:i/>
            <w:iCs/>
          </w:rPr>
          <w:t>S</w:t>
        </w:r>
      </w:ins>
      <w:ins w:id="227" w:author="Eric Yip_r04" w:date="2026-01-26T14:56:00Z">
        <w:r w:rsidR="007567D4" w:rsidRPr="00D67160">
          <w:rPr>
            <w:i/>
            <w:iCs/>
          </w:rPr>
          <w:t>egment 1: 0~</w:t>
        </w:r>
      </w:ins>
      <w:ins w:id="228" w:author="Eric Yip_r04" w:date="2026-01-26T14:58:00Z">
        <w:r w:rsidR="00287EF7" w:rsidRPr="00D67160">
          <w:rPr>
            <w:i/>
            <w:iCs/>
          </w:rPr>
          <w:t>100KJ; Segment 2: 100KJ~500KJ</w:t>
        </w:r>
      </w:ins>
      <w:ins w:id="229" w:author="Eric Yip_r04" w:date="2026-01-26T14:59:00Z">
        <w:r w:rsidR="00287EF7">
          <w:rPr>
            <w:i/>
            <w:iCs/>
          </w:rPr>
          <w:t>]</w:t>
        </w:r>
        <w:r w:rsidR="00287EF7">
          <w:t xml:space="preserve">, whilst another </w:t>
        </w:r>
        <w:r w:rsidR="00287EF7" w:rsidRPr="00AF7220">
          <w:rPr>
            <w:i/>
            <w:iCs/>
          </w:rPr>
          <w:t>Energy Policy</w:t>
        </w:r>
        <w:r w:rsidR="00287EF7" w:rsidRPr="00D67160">
          <w:t xml:space="preserve"> ma</w:t>
        </w:r>
      </w:ins>
      <w:ins w:id="230" w:author="Eric Yip_r04" w:date="2026-01-26T15:00:00Z">
        <w:r w:rsidR="00287EF7">
          <w:t xml:space="preserve">y define three </w:t>
        </w:r>
        <w:r w:rsidR="00287EF7" w:rsidRPr="00D67160">
          <w:t>Energy Segments</w:t>
        </w:r>
        <w:r w:rsidR="00287EF7" w:rsidRPr="00D67160">
          <w:rPr>
            <w:i/>
            <w:iCs/>
          </w:rPr>
          <w:t xml:space="preserve"> [Segment1: 0~200KH; Segment </w:t>
        </w:r>
      </w:ins>
      <w:ins w:id="231" w:author="Eric Yip_r04" w:date="2026-01-26T15:01:00Z">
        <w:r w:rsidR="00287EF7">
          <w:rPr>
            <w:i/>
            <w:iCs/>
          </w:rPr>
          <w:t>2</w:t>
        </w:r>
      </w:ins>
      <w:ins w:id="232" w:author="Eric Yip_r04" w:date="2026-01-26T15:00:00Z">
        <w:r w:rsidR="00287EF7" w:rsidRPr="00D67160">
          <w:rPr>
            <w:i/>
            <w:iCs/>
          </w:rPr>
          <w:t>: 200KJ~400</w:t>
        </w:r>
      </w:ins>
      <w:ins w:id="233" w:author="Eric Yip_r04" w:date="2026-01-26T15:01:00Z">
        <w:r w:rsidR="00287EF7" w:rsidRPr="00D67160">
          <w:rPr>
            <w:i/>
            <w:iCs/>
          </w:rPr>
          <w:t>KJ</w:t>
        </w:r>
      </w:ins>
      <w:ins w:id="234" w:author="Eric Yip_r04" w:date="2026-01-26T15:00:00Z">
        <w:r w:rsidR="00287EF7" w:rsidRPr="00D67160">
          <w:rPr>
            <w:i/>
            <w:iCs/>
          </w:rPr>
          <w:t>; Segment 3: 400</w:t>
        </w:r>
      </w:ins>
      <w:ins w:id="235" w:author="Eric Yip_r04" w:date="2026-01-26T15:01:00Z">
        <w:r w:rsidR="00287EF7" w:rsidRPr="00D67160">
          <w:rPr>
            <w:i/>
            <w:iCs/>
          </w:rPr>
          <w:t>KJ</w:t>
        </w:r>
      </w:ins>
      <w:ins w:id="236" w:author="Eric Yip_r04" w:date="2026-01-26T15:00:00Z">
        <w:r w:rsidR="00287EF7" w:rsidRPr="00D67160">
          <w:rPr>
            <w:i/>
            <w:iCs/>
          </w:rPr>
          <w:t>~</w:t>
        </w:r>
      </w:ins>
      <w:ins w:id="237" w:author="Eric Yip_r04" w:date="2026-01-26T15:01:00Z">
        <w:r w:rsidR="00287EF7" w:rsidRPr="00D67160">
          <w:rPr>
            <w:i/>
            <w:iCs/>
          </w:rPr>
          <w:t>600KJ]</w:t>
        </w:r>
        <w:r w:rsidR="00287EF7">
          <w:t xml:space="preserve"> for the same energy </w:t>
        </w:r>
        <w:del w:id="238" w:author="Richard Bradbury (2026-01-27)" w:date="2026-01-27T16:32:00Z">
          <w:r w:rsidR="00287EF7" w:rsidDel="00BB0CA4">
            <w:delText>subscription</w:delText>
          </w:r>
        </w:del>
      </w:ins>
      <w:ins w:id="239" w:author="Richard Bradbury (2026-01-27)" w:date="2026-01-27T16:32:00Z">
        <w:r w:rsidR="00BB0CA4">
          <w:t>accounting</w:t>
        </w:r>
      </w:ins>
      <w:ins w:id="240" w:author="Eric Yip_r04" w:date="2026-01-26T15:01:00Z">
        <w:r w:rsidR="00287EF7">
          <w:t xml:space="preserve"> period.</w:t>
        </w:r>
      </w:ins>
    </w:p>
    <w:p w14:paraId="4B54001E" w14:textId="700C47B1" w:rsidR="00F65F60" w:rsidRDefault="00831D00" w:rsidP="0014533E">
      <w:pPr>
        <w:pStyle w:val="CommentText"/>
        <w:rPr>
          <w:ins w:id="241" w:author="Eric Yip_r04" w:date="2026-01-26T15:10:00Z"/>
        </w:rPr>
      </w:pPr>
      <w:ins w:id="242" w:author="Richard Bradbury (2026-01-27)" w:date="2026-01-27T16:35:00Z">
        <w:r>
          <w:t xml:space="preserve">The </w:t>
        </w:r>
      </w:ins>
      <w:commentRangeStart w:id="243"/>
      <w:commentRangeStart w:id="244"/>
      <w:commentRangeStart w:id="245"/>
      <w:ins w:id="246" w:author="Eric Yip_r04" w:date="2026-01-26T15:02:00Z">
        <w:r w:rsidR="00287EF7" w:rsidRPr="00D67160">
          <w:t xml:space="preserve">Energy Policies </w:t>
        </w:r>
        <w:r w:rsidR="00287EF7">
          <w:t xml:space="preserve">provisioned </w:t>
        </w:r>
      </w:ins>
      <w:ins w:id="247" w:author="Eric Yip_r04" w:date="2026-01-27T19:42:00Z">
        <w:r w:rsidR="002F5814">
          <w:t xml:space="preserve">for a particular </w:t>
        </w:r>
        <w:del w:id="248" w:author="Richard Bradbury (2026-01-27)" w:date="2026-01-27T16:35:00Z">
          <w:r w:rsidR="002F5814" w:rsidDel="00831D00">
            <w:delText>UE</w:delText>
          </w:r>
        </w:del>
      </w:ins>
      <w:commentRangeEnd w:id="243"/>
      <w:del w:id="249" w:author="Richard Bradbury (2026-01-27)" w:date="2026-01-27T16:35:00Z">
        <w:r w:rsidDel="00831D00">
          <w:rPr>
            <w:rStyle w:val="CommentReference"/>
            <w:sz w:val="20"/>
            <w:szCs w:val="20"/>
          </w:rPr>
          <w:commentReference w:id="243"/>
        </w:r>
      </w:del>
      <w:commentRangeEnd w:id="244"/>
      <w:r w:rsidR="006B2333">
        <w:rPr>
          <w:rStyle w:val="CommentReference"/>
        </w:rPr>
        <w:commentReference w:id="244"/>
      </w:r>
      <w:commentRangeEnd w:id="245"/>
      <w:r w:rsidR="00F84193">
        <w:rPr>
          <w:rStyle w:val="CommentReference"/>
        </w:rPr>
        <w:commentReference w:id="245"/>
      </w:r>
      <w:ins w:id="250" w:author="Eric Yip_r04" w:date="2026-01-27T19:42:00Z">
        <w:del w:id="251" w:author="Richard Bradbury (2026-01-27)" w:date="2026-01-27T16:35:00Z">
          <w:r w:rsidR="002F5814" w:rsidDel="00831D00">
            <w:delText xml:space="preserve"> </w:delText>
          </w:r>
        </w:del>
      </w:ins>
      <w:ins w:id="252" w:author="Eric Yip_r04" w:date="2026-01-26T15:02:00Z">
        <w:del w:id="253" w:author="Richard Bradbury (2026-01-27)" w:date="2026-01-27T16:36:00Z">
          <w:r w:rsidR="00287EF7" w:rsidDel="00831D00">
            <w:delText xml:space="preserve">as part of the same set of </w:delText>
          </w:r>
          <w:r w:rsidR="00287EF7" w:rsidRPr="00D67160" w:rsidDel="00831D00">
            <w:delText>Energy Policies</w:delText>
          </w:r>
        </w:del>
        <w:r w:rsidR="00287EF7" w:rsidRPr="00D67160">
          <w:t xml:space="preserve"> </w:t>
        </w:r>
      </w:ins>
      <w:ins w:id="254" w:author="Richard Bradbury (2026-01-27)" w:date="2026-01-27T16:36:00Z">
        <w:r>
          <w:t xml:space="preserve">Provisioning Session in the Media AF </w:t>
        </w:r>
      </w:ins>
      <w:ins w:id="255" w:author="Eric Yip_r04" w:date="2026-01-26T15:02:00Z">
        <w:r w:rsidR="00287EF7">
          <w:t xml:space="preserve">at </w:t>
        </w:r>
      </w:ins>
      <w:ins w:id="256" w:author="Eric Yip_r04" w:date="2026-01-26T15:03:00Z">
        <w:r w:rsidR="00287EF7">
          <w:t>any</w:t>
        </w:r>
      </w:ins>
      <w:ins w:id="257" w:author="Eric Yip_r04" w:date="2026-01-26T15:02:00Z">
        <w:r w:rsidR="00287EF7">
          <w:t xml:space="preserve"> given time</w:t>
        </w:r>
      </w:ins>
      <w:ins w:id="258" w:author="Eric Yip_r04" w:date="2026-01-26T15:04:00Z">
        <w:r w:rsidR="00287EF7">
          <w:t xml:space="preserve"> </w:t>
        </w:r>
        <w:del w:id="259" w:author="Richard Bradbury (2026-01-27)" w:date="2026-01-27T16:36:00Z">
          <w:r w:rsidR="00287EF7" w:rsidDel="00831D00">
            <w:delText xml:space="preserve">are </w:delText>
          </w:r>
        </w:del>
        <w:r w:rsidR="00287EF7">
          <w:t xml:space="preserve">typically </w:t>
        </w:r>
        <w:del w:id="260" w:author="Richard Bradbury (2026-01-27)" w:date="2026-01-27T16:36:00Z">
          <w:r w:rsidR="00287EF7" w:rsidDel="00831D00">
            <w:delText>provisioned with</w:delText>
          </w:r>
        </w:del>
      </w:ins>
      <w:ins w:id="261" w:author="Richard Bradbury (2026-01-27)" w:date="2026-01-27T16:36:00Z">
        <w:r>
          <w:t>have</w:t>
        </w:r>
      </w:ins>
      <w:ins w:id="262" w:author="Eric Yip_r04" w:date="2026-01-26T15:04:00Z">
        <w:r w:rsidR="00287EF7">
          <w:t xml:space="preserve"> the same energy </w:t>
        </w:r>
        <w:del w:id="263" w:author="Richard Bradbury (2026-01-27)" w:date="2026-01-27T16:34:00Z">
          <w:r w:rsidR="00287EF7" w:rsidDel="00BB0CA4">
            <w:delText>subscription</w:delText>
          </w:r>
        </w:del>
      </w:ins>
      <w:ins w:id="264" w:author="Richard Bradbury (2026-01-27)" w:date="2026-01-27T16:34:00Z">
        <w:r w:rsidR="00BB0CA4">
          <w:t>accounting</w:t>
        </w:r>
      </w:ins>
      <w:ins w:id="265" w:author="Eric Yip_r04" w:date="2026-01-26T15:04:00Z">
        <w:r w:rsidR="00287EF7">
          <w:t xml:space="preserve"> period</w:t>
        </w:r>
      </w:ins>
      <w:ins w:id="266" w:author="Richard Bradbury (2026-01-27)" w:date="2026-01-27T16:37:00Z">
        <w:r>
          <w:t>.</w:t>
        </w:r>
      </w:ins>
      <w:ins w:id="267" w:author="Eric Yip_r04" w:date="2026-01-26T15:05:00Z">
        <w:r w:rsidR="00287EF7">
          <w:t xml:space="preserve"> </w:t>
        </w:r>
        <w:del w:id="268" w:author="Richard Bradbury (2026-01-27)" w:date="2026-01-27T16:37:00Z">
          <w:r w:rsidR="00287EF7" w:rsidDel="00831D00">
            <w:delText>– t</w:delText>
          </w:r>
        </w:del>
      </w:ins>
      <w:ins w:id="269" w:author="Richard Bradbury (2026-01-27)" w:date="2026-01-27T16:37:00Z">
        <w:r>
          <w:t>T</w:t>
        </w:r>
      </w:ins>
      <w:ins w:id="270" w:author="Eric Yip_r04" w:date="2026-01-26T15:05:00Z">
        <w:r w:rsidR="00287EF7">
          <w:t xml:space="preserve">his allows the Application Service Provider to </w:t>
        </w:r>
        <w:del w:id="271" w:author="Richard Bradbury (2026-01-27)" w:date="2026-01-27T16:37:00Z">
          <w:r w:rsidR="00287EF7" w:rsidDel="00831D00">
            <w:delText>provide</w:delText>
          </w:r>
        </w:del>
      </w:ins>
      <w:ins w:id="272" w:author="Richard Bradbury (2026-01-27)" w:date="2026-01-27T16:37:00Z">
        <w:r>
          <w:t>offer UEs a choice between</w:t>
        </w:r>
      </w:ins>
      <w:ins w:id="273" w:author="Eric Yip_r04" w:date="2026-01-26T15:05:00Z">
        <w:r w:rsidR="00287EF7">
          <w:t xml:space="preserve"> different </w:t>
        </w:r>
        <w:r w:rsidR="00287EF7" w:rsidRPr="00D67160">
          <w:t>Energy Policies</w:t>
        </w:r>
        <w:r w:rsidR="00287EF7">
          <w:t xml:space="preserve"> </w:t>
        </w:r>
      </w:ins>
      <w:ins w:id="274" w:author="Eric Yip_r04" w:date="2026-01-26T15:06:00Z">
        <w:r w:rsidR="00287EF7">
          <w:t>(hence difference service performance constrai</w:t>
        </w:r>
      </w:ins>
      <w:ins w:id="275" w:author="Eric Yip_r04" w:date="2026-01-26T15:07:00Z">
        <w:r w:rsidR="00287EF7">
          <w:t>nts) all reflect</w:t>
        </w:r>
      </w:ins>
      <w:ins w:id="276" w:author="Eric Yip_r04" w:date="2026-01-26T15:20:00Z">
        <w:r w:rsidR="00EE2866">
          <w:t>ing</w:t>
        </w:r>
      </w:ins>
      <w:ins w:id="277" w:author="Eric Yip_r04" w:date="2026-01-26T15:07:00Z">
        <w:r w:rsidR="00287EF7">
          <w:t xml:space="preserve"> the </w:t>
        </w:r>
        <w:r w:rsidR="00287EF7" w:rsidRPr="00D67160">
          <w:rPr>
            <w:i/>
            <w:iCs/>
          </w:rPr>
          <w:t>same</w:t>
        </w:r>
        <w:r w:rsidR="00287EF7">
          <w:t xml:space="preserve"> </w:t>
        </w:r>
        <w:r w:rsidR="00320D0F" w:rsidRPr="00212C02">
          <w:t>current and future (e.g. predicted) energy-related characteristics of the</w:t>
        </w:r>
      </w:ins>
      <w:ins w:id="278" w:author="Eric Yip_r04" w:date="2026-01-26T15:08:00Z">
        <w:r w:rsidR="00255C54">
          <w:t xml:space="preserve"> current</w:t>
        </w:r>
      </w:ins>
      <w:ins w:id="279" w:author="Eric Yip_r04" w:date="2026-01-26T15:07:00Z">
        <w:r w:rsidR="00320D0F" w:rsidRPr="00212C02">
          <w:t xml:space="preserve"> serving network.</w:t>
        </w:r>
      </w:ins>
    </w:p>
    <w:p w14:paraId="6FE83B72" w14:textId="12A0A3EF" w:rsidR="004A7AF4" w:rsidRDefault="00255C54" w:rsidP="0014533E">
      <w:pPr>
        <w:pStyle w:val="CommentText"/>
        <w:rPr>
          <w:ins w:id="280" w:author="Eric Yip_r04" w:date="2026-01-26T15:16:00Z"/>
        </w:rPr>
      </w:pPr>
      <w:ins w:id="281" w:author="Eric Yip_r04" w:date="2026-01-26T15:10:00Z">
        <w:r>
          <w:t>Once provisioned in the Energy Information A</w:t>
        </w:r>
      </w:ins>
      <w:ins w:id="282" w:author="Eric Yip_r04" w:date="2026-01-26T15:11:00Z">
        <w:r>
          <w:t xml:space="preserve">F, </w:t>
        </w:r>
        <w:r w:rsidRPr="00D67160">
          <w:t>Energy Policies</w:t>
        </w:r>
        <w:r>
          <w:t xml:space="preserve"> are </w:t>
        </w:r>
      </w:ins>
      <w:ins w:id="283" w:author="Eric Yip_r04" w:date="2026-01-26T15:12:00Z">
        <w:r>
          <w:t>then also</w:t>
        </w:r>
      </w:ins>
      <w:ins w:id="284" w:author="Eric Yip_r04" w:date="2026-01-26T15:11:00Z">
        <w:r>
          <w:t xml:space="preserve"> shared with the Energy Information Collector in the UE Media Client </w:t>
        </w:r>
      </w:ins>
      <w:ins w:id="285" w:author="Eric Yip_r04" w:date="2026-01-26T15:12:00Z">
        <w:r>
          <w:t>by the Energy Information AF</w:t>
        </w:r>
      </w:ins>
      <w:ins w:id="286" w:author="Eric Yip_r04" w:date="2026-01-26T15:13:00Z">
        <w:r>
          <w:t xml:space="preserve">. </w:t>
        </w:r>
        <w:commentRangeStart w:id="287"/>
        <w:commentRangeStart w:id="288"/>
        <w:r>
          <w:t xml:space="preserve">An </w:t>
        </w:r>
        <w:r w:rsidRPr="00D67160">
          <w:t xml:space="preserve">Energy </w:t>
        </w:r>
      </w:ins>
      <w:ins w:id="289" w:author="Eric Yip_r04" w:date="2026-01-26T15:16:00Z">
        <w:r w:rsidR="00C17979" w:rsidRPr="00D67160">
          <w:t>Policy</w:t>
        </w:r>
      </w:ins>
      <w:ins w:id="290" w:author="Eric Yip_r04" w:date="2026-01-26T15:13:00Z">
        <w:r>
          <w:t xml:space="preserve"> to be instantiated is then selected by the UE Media Client and configured for the media delivery session.</w:t>
        </w:r>
      </w:ins>
      <w:commentRangeEnd w:id="287"/>
      <w:r w:rsidR="004E708A">
        <w:rPr>
          <w:rStyle w:val="CommentReference"/>
          <w:sz w:val="20"/>
          <w:szCs w:val="20"/>
        </w:rPr>
        <w:commentReference w:id="287"/>
      </w:r>
      <w:commentRangeEnd w:id="288"/>
      <w:r w:rsidR="00A55251">
        <w:rPr>
          <w:rStyle w:val="CommentReference"/>
        </w:rPr>
        <w:commentReference w:id="288"/>
      </w:r>
    </w:p>
    <w:p w14:paraId="15324ACE" w14:textId="624FBB91" w:rsidR="00BB0CA4" w:rsidRDefault="00BB0CA4" w:rsidP="00BB0CA4">
      <w:pPr>
        <w:pStyle w:val="Heading4"/>
        <w:rPr>
          <w:ins w:id="291" w:author="Richard Bradbury (2026-01-27)" w:date="2026-01-27T16:27:00Z"/>
        </w:rPr>
      </w:pPr>
      <w:ins w:id="292" w:author="Richard Bradbury (2026-01-27)" w:date="2026-01-27T16:27:00Z">
        <w:r w:rsidRPr="005551C2">
          <w:t>7.</w:t>
        </w:r>
        <w:r w:rsidRPr="00732234">
          <w:rPr>
            <w:highlight w:val="yellow"/>
          </w:rPr>
          <w:t>1x</w:t>
        </w:r>
        <w:r w:rsidRPr="005551C2">
          <w:t>.2.</w:t>
        </w:r>
        <w:r>
          <w:t>3</w:t>
        </w:r>
        <w:r w:rsidRPr="005551C2">
          <w:tab/>
        </w:r>
        <w:r>
          <w:t>Service level</w:t>
        </w:r>
      </w:ins>
      <w:ins w:id="293" w:author="Richard Bradbury (2026-01-27)" w:date="2026-01-27T16:52:00Z">
        <w:r w:rsidR="0065620F">
          <w:t xml:space="preserve"> change notification</w:t>
        </w:r>
      </w:ins>
    </w:p>
    <w:p w14:paraId="657ECF0E" w14:textId="77777777" w:rsidR="0065620F" w:rsidRDefault="0065620F" w:rsidP="0065620F">
      <w:pPr>
        <w:pStyle w:val="CommentText"/>
        <w:rPr>
          <w:ins w:id="294" w:author="Eric Yip_r04" w:date="2026-01-26T15:47:00Z"/>
        </w:rPr>
      </w:pPr>
      <w:ins w:id="295" w:author="Eric Yip_r04" w:date="2026-01-26T15:21:00Z">
        <w:r>
          <w:t xml:space="preserve">Throughout the media delivery session, as the </w:t>
        </w:r>
        <w:del w:id="296" w:author="Richard Bradbury (2026-01-27)" w:date="2026-01-27T16:38:00Z">
          <w:r w:rsidDel="004E708A">
            <w:delText xml:space="preserve">increasing amount of accumulative </w:delText>
          </w:r>
        </w:del>
        <w:r>
          <w:t xml:space="preserve">energy consumed </w:t>
        </w:r>
      </w:ins>
      <w:ins w:id="297" w:author="Richard Bradbury (2026-01-27)" w:date="2026-01-27T16:39:00Z">
        <w:r>
          <w:t xml:space="preserve">by a UE </w:t>
        </w:r>
      </w:ins>
      <w:ins w:id="298" w:author="Eric Yip_r04" w:date="2026-01-26T15:22:00Z">
        <w:r>
          <w:t>is monitored and tracked by the Energy Information AF</w:t>
        </w:r>
      </w:ins>
      <w:ins w:id="299" w:author="Richard Bradbury (2026-01-27)" w:date="2026-01-27T16:39:00Z">
        <w:r>
          <w:t xml:space="preserve"> </w:t>
        </w:r>
        <w:commentRangeStart w:id="300"/>
        <w:commentRangeStart w:id="301"/>
        <w:commentRangeStart w:id="302"/>
        <w:r>
          <w:t>and added to a cumulative total for the current accounting period</w:t>
        </w:r>
      </w:ins>
      <w:commentRangeEnd w:id="300"/>
      <w:r>
        <w:rPr>
          <w:rStyle w:val="CommentReference"/>
          <w:sz w:val="20"/>
          <w:szCs w:val="20"/>
        </w:rPr>
        <w:commentReference w:id="300"/>
      </w:r>
      <w:commentRangeEnd w:id="301"/>
      <w:r w:rsidR="004E708A">
        <w:rPr>
          <w:rStyle w:val="CommentReference"/>
          <w:sz w:val="20"/>
          <w:szCs w:val="20"/>
        </w:rPr>
        <w:commentReference w:id="301"/>
      </w:r>
      <w:commentRangeEnd w:id="302"/>
      <w:r w:rsidR="00A55251">
        <w:rPr>
          <w:rStyle w:val="CommentReference"/>
        </w:rPr>
        <w:commentReference w:id="302"/>
      </w:r>
      <w:ins w:id="303" w:author="Eric Yip_r04" w:date="2026-01-26T15:22:00Z">
        <w:r>
          <w:t xml:space="preserve">, </w:t>
        </w:r>
      </w:ins>
      <w:ins w:id="304" w:author="Eric Yip_r04" w:date="2026-01-26T15:23:00Z">
        <w:r>
          <w:t xml:space="preserve">the media delivery session may </w:t>
        </w:r>
      </w:ins>
      <w:ins w:id="305" w:author="Eric Yip_r04" w:date="2026-01-26T15:24:00Z">
        <w:del w:id="306" w:author="Richard Bradbury (2026-01-27)" w:date="2026-01-27T16:41:00Z">
          <w:r w:rsidDel="004E708A">
            <w:delText>enter</w:delText>
          </w:r>
        </w:del>
      </w:ins>
      <w:ins w:id="307" w:author="Richard Bradbury (2026-01-27)" w:date="2026-01-27T16:42:00Z">
        <w:r>
          <w:t>cross</w:t>
        </w:r>
      </w:ins>
      <w:ins w:id="308" w:author="Richard Bradbury (2026-01-27)" w:date="2026-01-27T16:41:00Z">
        <w:r>
          <w:t xml:space="preserve"> the </w:t>
        </w:r>
      </w:ins>
      <w:ins w:id="309" w:author="Richard Bradbury (2026-01-27)" w:date="2026-01-27T16:42:00Z">
        <w:r>
          <w:t xml:space="preserve">partition </w:t>
        </w:r>
      </w:ins>
      <w:ins w:id="310" w:author="Richard Bradbury (2026-01-27)" w:date="2026-01-27T16:41:00Z">
        <w:r>
          <w:t>boundar</w:t>
        </w:r>
      </w:ins>
      <w:ins w:id="311" w:author="Richard Bradbury (2026-01-27)" w:date="2026-01-27T16:42:00Z">
        <w:r>
          <w:t>ies between</w:t>
        </w:r>
      </w:ins>
      <w:ins w:id="312" w:author="Eric Yip_r04" w:date="2026-01-26T15:24:00Z">
        <w:r>
          <w:t xml:space="preserve"> different </w:t>
        </w:r>
        <w:r w:rsidRPr="00D67160">
          <w:t>Energy Se</w:t>
        </w:r>
      </w:ins>
      <w:ins w:id="313" w:author="Eric Yip_r04" w:date="2026-01-26T15:25:00Z">
        <w:r w:rsidRPr="00D67160">
          <w:t>gments</w:t>
        </w:r>
        <w:r>
          <w:t xml:space="preserve"> as defined by the </w:t>
        </w:r>
      </w:ins>
      <w:ins w:id="314" w:author="Richard Bradbury (2026-01-27)" w:date="2026-01-27T16:42:00Z">
        <w:r>
          <w:t>currently</w:t>
        </w:r>
      </w:ins>
      <w:ins w:id="315" w:author="Richard Bradbury (2026-01-27)" w:date="2026-01-27T16:44:00Z">
        <w:r>
          <w:t xml:space="preserve"> </w:t>
        </w:r>
      </w:ins>
      <w:ins w:id="316" w:author="Eric Yip_r04" w:date="2026-01-26T15:25:00Z">
        <w:r>
          <w:t xml:space="preserve">instantiated </w:t>
        </w:r>
        <w:r w:rsidRPr="00D67160">
          <w:t>Energy Policy</w:t>
        </w:r>
        <w:r>
          <w:t xml:space="preserve">. </w:t>
        </w:r>
      </w:ins>
      <w:ins w:id="317" w:author="Eric Yip_r04" w:date="2026-01-26T15:27:00Z">
        <w:r>
          <w:t xml:space="preserve">A change in the </w:t>
        </w:r>
      </w:ins>
      <w:ins w:id="318" w:author="Eric Yip_r04" w:date="2026-01-26T15:48:00Z">
        <w:r>
          <w:t xml:space="preserve">applied </w:t>
        </w:r>
      </w:ins>
      <w:ins w:id="319" w:author="Eric Yip_r04" w:date="2026-01-26T15:27:00Z">
        <w:r w:rsidRPr="00D67160">
          <w:t>Energy Segment</w:t>
        </w:r>
        <w:r>
          <w:t xml:space="preserve"> </w:t>
        </w:r>
      </w:ins>
      <w:ins w:id="320" w:author="Eric Yip_r04" w:date="2026-01-26T15:28:00Z">
        <w:r>
          <w:t>results in a change</w:t>
        </w:r>
      </w:ins>
      <w:ins w:id="321" w:author="Eric Yip_r04" w:date="2026-01-26T15:30:00Z">
        <w:r>
          <w:t xml:space="preserve"> (degrad</w:t>
        </w:r>
      </w:ins>
      <w:ins w:id="322" w:author="Richard Bradbury (2026-01-27)" w:date="2026-01-27T16:45:00Z">
        <w:r>
          <w:t>ation</w:t>
        </w:r>
      </w:ins>
      <w:ins w:id="323" w:author="Eric Yip_r04" w:date="2026-01-26T15:30:00Z">
        <w:del w:id="324" w:author="Richard Bradbury (2026-01-27)" w:date="2026-01-27T16:45:00Z">
          <w:r w:rsidDel="0065620F">
            <w:delText>ed</w:delText>
          </w:r>
        </w:del>
        <w:r>
          <w:t>)</w:t>
        </w:r>
      </w:ins>
      <w:ins w:id="325" w:author="Eric Yip_r04" w:date="2026-01-26T15:28:00Z">
        <w:r>
          <w:t xml:space="preserve"> in the service performance</w:t>
        </w:r>
      </w:ins>
      <w:ins w:id="326" w:author="Richard Bradbury (2026-01-27)" w:date="2026-01-27T16:45:00Z">
        <w:r>
          <w:t xml:space="preserve"> level</w:t>
        </w:r>
      </w:ins>
      <w:ins w:id="327" w:author="Eric Yip_r04" w:date="2026-01-26T15:50:00Z">
        <w:r>
          <w:t>, triggered by the Energy Information AF</w:t>
        </w:r>
      </w:ins>
      <w:ins w:id="328" w:author="Eric Yip_r04" w:date="2026-01-26T15:30:00Z">
        <w:r>
          <w:t xml:space="preserve">. </w:t>
        </w:r>
      </w:ins>
      <w:ins w:id="329" w:author="Eric Yip_r04" w:date="2026-01-26T15:43:00Z">
        <w:r>
          <w:t>The e</w:t>
        </w:r>
      </w:ins>
      <w:ins w:id="330" w:author="Eric Yip_r04" w:date="2026-01-26T15:35:00Z">
        <w:r>
          <w:t>nergy-driven degraded</w:t>
        </w:r>
      </w:ins>
      <w:ins w:id="331" w:author="Eric Yip_r04" w:date="2026-01-26T15:30:00Z">
        <w:r>
          <w:t xml:space="preserve"> service performance </w:t>
        </w:r>
      </w:ins>
      <w:ins w:id="332" w:author="Eric Yip_r04" w:date="2026-01-26T15:36:00Z">
        <w:r>
          <w:t xml:space="preserve">for each </w:t>
        </w:r>
        <w:r w:rsidRPr="00D67160">
          <w:t>Energy Segment</w:t>
        </w:r>
        <w:r>
          <w:t xml:space="preserve"> </w:t>
        </w:r>
      </w:ins>
      <w:ins w:id="333" w:author="Eric Yip_r04" w:date="2026-01-26T15:30:00Z">
        <w:r>
          <w:t xml:space="preserve">may be </w:t>
        </w:r>
      </w:ins>
      <w:ins w:id="334" w:author="Eric Yip_r04" w:date="2026-01-26T15:44:00Z">
        <w:r>
          <w:t xml:space="preserve">specified by </w:t>
        </w:r>
      </w:ins>
      <w:ins w:id="335" w:author="Eric Yip_r04" w:date="2026-01-26T15:48:00Z">
        <w:r>
          <w:t xml:space="preserve">mapping the segment to a </w:t>
        </w:r>
      </w:ins>
      <w:ins w:id="336" w:author="Eric Yip_r04" w:date="2026-01-26T15:43:00Z">
        <w:r>
          <w:t xml:space="preserve">degraded QoS parameter (e.g. a degraded bit-rate), or </w:t>
        </w:r>
      </w:ins>
      <w:ins w:id="337" w:author="Eric Yip_r04" w:date="2026-01-26T15:44:00Z">
        <w:r>
          <w:t xml:space="preserve">by mapping the </w:t>
        </w:r>
      </w:ins>
      <w:ins w:id="338" w:author="Eric Yip_r04" w:date="2026-01-26T15:45:00Z">
        <w:r>
          <w:t xml:space="preserve">segment to a pre-defined </w:t>
        </w:r>
        <w:r w:rsidRPr="00D67160">
          <w:t>Dynamic Policy</w:t>
        </w:r>
      </w:ins>
      <w:ins w:id="339" w:author="Eric Yip_r04" w:date="2026-01-26T15:47:00Z">
        <w:r>
          <w:t>.</w:t>
        </w:r>
      </w:ins>
    </w:p>
    <w:p w14:paraId="6A67E462" w14:textId="7A3901A7" w:rsidR="0072590D" w:rsidRDefault="005C70A3" w:rsidP="0014533E">
      <w:pPr>
        <w:pStyle w:val="CommentText"/>
        <w:rPr>
          <w:ins w:id="340" w:author="Eric Yip_r04" w:date="2026-01-26T16:00:00Z"/>
        </w:rPr>
      </w:pPr>
      <w:ins w:id="341" w:author="Eric Yip_r04" w:date="2026-01-26T15:51:00Z">
        <w:r>
          <w:t xml:space="preserve">As a change in the </w:t>
        </w:r>
        <w:r w:rsidRPr="00D67160">
          <w:t>Energy Segment</w:t>
        </w:r>
        <w:r>
          <w:t xml:space="preserve"> is </w:t>
        </w:r>
      </w:ins>
      <w:ins w:id="342" w:author="Eric Yip_r04" w:date="2026-01-26T15:52:00Z">
        <w:r>
          <w:t>identified</w:t>
        </w:r>
      </w:ins>
      <w:ins w:id="343" w:author="Eric Yip_r04" w:date="2026-01-26T15:51:00Z">
        <w:r>
          <w:t xml:space="preserve">, </w:t>
        </w:r>
      </w:ins>
      <w:ins w:id="344" w:author="Eric Yip_r04" w:date="2026-01-26T15:52:00Z">
        <w:r>
          <w:t xml:space="preserve">the Energy Information AF may </w:t>
        </w:r>
        <w:del w:id="345" w:author="Richard Bradbury (2026-01-27)" w:date="2026-01-27T16:26:00Z">
          <w:r w:rsidDel="00BB0CA4">
            <w:delText>request</w:delText>
          </w:r>
        </w:del>
      </w:ins>
      <w:ins w:id="346" w:author="Richard Bradbury (2026-01-27)" w:date="2026-01-27T16:26:00Z">
        <w:r w:rsidR="00BB0CA4">
          <w:t>suggest</w:t>
        </w:r>
      </w:ins>
      <w:ins w:id="347" w:author="Eric Yip_r04" w:date="2026-01-26T15:53:00Z">
        <w:r>
          <w:t xml:space="preserve"> to the Media</w:t>
        </w:r>
      </w:ins>
      <w:ins w:id="348" w:author="Richard Bradbury (2026-01-27)" w:date="2026-01-27T16:26:00Z">
        <w:r w:rsidR="00BB0CA4">
          <w:t> </w:t>
        </w:r>
      </w:ins>
      <w:ins w:id="349" w:author="Eric Yip_r04" w:date="2026-01-26T15:53:00Z">
        <w:r>
          <w:t>AF</w:t>
        </w:r>
      </w:ins>
      <w:ins w:id="350" w:author="Eric Yip_r04" w:date="2026-01-26T15:52:00Z">
        <w:r>
          <w:t xml:space="preserve"> a change in the instantiated </w:t>
        </w:r>
        <w:r w:rsidRPr="00D67160">
          <w:t>Dynamic Policy</w:t>
        </w:r>
      </w:ins>
      <w:ins w:id="351" w:author="Eric Yip_r04" w:date="2026-01-26T15:53:00Z">
        <w:r>
          <w:t xml:space="preserve"> </w:t>
        </w:r>
        <w:r w:rsidR="00A70529">
          <w:t xml:space="preserve">for the </w:t>
        </w:r>
      </w:ins>
      <w:ins w:id="352" w:author="Richard Bradbury (2026-01-27)" w:date="2026-01-27T16:26:00Z">
        <w:r w:rsidR="00BB0CA4">
          <w:t xml:space="preserve">media delivery </w:t>
        </w:r>
      </w:ins>
      <w:ins w:id="353" w:author="Eric Yip_r04" w:date="2026-01-26T15:53:00Z">
        <w:r w:rsidR="00A70529">
          <w:t>session</w:t>
        </w:r>
      </w:ins>
      <w:ins w:id="354" w:author="Eric Yip_r04" w:date="2026-01-26T15:54:00Z">
        <w:r w:rsidR="00A70529">
          <w:t xml:space="preserve"> (thus changing the degraded Service Operating Point </w:t>
        </w:r>
      </w:ins>
      <w:ins w:id="355" w:author="Eric Yip_r04" w:date="2026-01-26T15:55:00Z">
        <w:r w:rsidR="00A70529">
          <w:t>explicitly)</w:t>
        </w:r>
      </w:ins>
      <w:ins w:id="356" w:author="Eric Yip_r04" w:date="2026-01-26T15:57:00Z">
        <w:r w:rsidR="00A70529">
          <w:t>.</w:t>
        </w:r>
      </w:ins>
      <w:ins w:id="357" w:author="Eric Yip_r04" w:date="2026-01-26T15:53:00Z">
        <w:r w:rsidR="00A70529">
          <w:t xml:space="preserve"> </w:t>
        </w:r>
      </w:ins>
      <w:ins w:id="358" w:author="Eric Yip_r04" w:date="2026-01-26T15:57:00Z">
        <w:r w:rsidR="00A70529">
          <w:t>Further, the Media</w:t>
        </w:r>
      </w:ins>
      <w:ins w:id="359" w:author="Richard Bradbury (2026-01-27)" w:date="2026-01-27T16:26:00Z">
        <w:r w:rsidR="00BB0CA4">
          <w:t> </w:t>
        </w:r>
      </w:ins>
      <w:ins w:id="360" w:author="Eric Yip_r04" w:date="2026-01-26T15:57:00Z">
        <w:r w:rsidR="00A70529">
          <w:t xml:space="preserve">AF (or the Energy Information AF instantiated in it) may notify the </w:t>
        </w:r>
      </w:ins>
      <w:ins w:id="361" w:author="Eric Yip_r04" w:date="2026-01-26T15:58:00Z">
        <w:r w:rsidR="00306989">
          <w:t xml:space="preserve">UE </w:t>
        </w:r>
      </w:ins>
      <w:ins w:id="362" w:author="Eric Yip_r04" w:date="2026-01-26T15:57:00Z">
        <w:r w:rsidR="00A70529">
          <w:t>Media Clien</w:t>
        </w:r>
      </w:ins>
      <w:ins w:id="363" w:author="Eric Yip_r04" w:date="2026-01-26T15:58:00Z">
        <w:r w:rsidR="00A70529">
          <w:t xml:space="preserve">t </w:t>
        </w:r>
        <w:r w:rsidR="00306989">
          <w:t xml:space="preserve">of the energy-driven service degradation in the form of </w:t>
        </w:r>
      </w:ins>
      <w:ins w:id="364" w:author="Eric Yip_r04" w:date="2026-01-26T15:59:00Z">
        <w:r w:rsidR="00306989" w:rsidRPr="00D67160">
          <w:rPr>
            <w:i/>
            <w:iCs/>
          </w:rPr>
          <w:t xml:space="preserve">Energy-driven </w:t>
        </w:r>
        <w:commentRangeStart w:id="365"/>
        <w:commentRangeStart w:id="366"/>
        <w:r w:rsidR="00306989" w:rsidRPr="00D67160">
          <w:rPr>
            <w:i/>
            <w:iCs/>
          </w:rPr>
          <w:t xml:space="preserve">Service </w:t>
        </w:r>
        <w:del w:id="367" w:author="Richard Bradbury (2026-01-27)" w:date="2026-01-27T16:46:00Z">
          <w:r w:rsidR="00306989" w:rsidRPr="00D67160" w:rsidDel="0065620F">
            <w:rPr>
              <w:i/>
              <w:iCs/>
            </w:rPr>
            <w:delText>Degradation</w:delText>
          </w:r>
        </w:del>
      </w:ins>
      <w:ins w:id="368" w:author="Richard Bradbury (2026-01-27)" w:date="2026-01-27T16:46:00Z">
        <w:r w:rsidR="0065620F">
          <w:rPr>
            <w:i/>
            <w:iCs/>
          </w:rPr>
          <w:t>Level Change</w:t>
        </w:r>
      </w:ins>
      <w:commentRangeEnd w:id="365"/>
      <w:r w:rsidR="0065620F" w:rsidRPr="00306989">
        <w:rPr>
          <w:rStyle w:val="CommentReference"/>
          <w:i/>
          <w:iCs/>
          <w:sz w:val="20"/>
          <w:szCs w:val="20"/>
        </w:rPr>
        <w:commentReference w:id="365"/>
      </w:r>
      <w:commentRangeEnd w:id="366"/>
      <w:r w:rsidR="00A55251">
        <w:rPr>
          <w:rStyle w:val="CommentReference"/>
        </w:rPr>
        <w:commentReference w:id="366"/>
      </w:r>
      <w:ins w:id="369" w:author="Eric Yip_r04" w:date="2026-01-26T15:59:00Z">
        <w:r w:rsidR="00306989" w:rsidRPr="00D67160">
          <w:rPr>
            <w:i/>
            <w:iCs/>
          </w:rPr>
          <w:t xml:space="preserve"> Events</w:t>
        </w:r>
        <w:r w:rsidR="00306989">
          <w:t>.</w:t>
        </w:r>
      </w:ins>
    </w:p>
    <w:p w14:paraId="1D548696" w14:textId="5BD87719" w:rsidR="0065620F" w:rsidRDefault="0065620F" w:rsidP="0065620F">
      <w:pPr>
        <w:pStyle w:val="Heading4"/>
        <w:rPr>
          <w:ins w:id="370" w:author="Richard Bradbury (2026-01-27)" w:date="2026-01-27T16:53:00Z"/>
        </w:rPr>
      </w:pPr>
      <w:ins w:id="371" w:author="Richard Bradbury (2026-01-27)" w:date="2026-01-27T16:53:00Z">
        <w:r w:rsidRPr="005551C2">
          <w:t>7.</w:t>
        </w:r>
        <w:r w:rsidRPr="00732234">
          <w:rPr>
            <w:highlight w:val="yellow"/>
          </w:rPr>
          <w:t>1x</w:t>
        </w:r>
        <w:r w:rsidRPr="005551C2">
          <w:t>.2.</w:t>
        </w:r>
        <w:r>
          <w:t>3</w:t>
        </w:r>
        <w:r w:rsidRPr="005551C2">
          <w:tab/>
        </w:r>
        <w:r>
          <w:t>Client adaptation to service level change</w:t>
        </w:r>
      </w:ins>
    </w:p>
    <w:p w14:paraId="32FFBD67" w14:textId="07518A7A" w:rsidR="00306989" w:rsidRDefault="00306989" w:rsidP="0014533E">
      <w:pPr>
        <w:pStyle w:val="CommentText"/>
        <w:rPr>
          <w:ins w:id="372" w:author="Eric Yip_r04" w:date="2026-01-26T16:09:00Z"/>
        </w:rPr>
      </w:pPr>
      <w:ins w:id="373" w:author="Eric Yip_r04" w:date="2026-01-26T16:01:00Z">
        <w:r w:rsidRPr="00AF7220">
          <w:rPr>
            <w:i/>
            <w:iCs/>
          </w:rPr>
          <w:t xml:space="preserve">Energy-driven Service </w:t>
        </w:r>
        <w:del w:id="374" w:author="Richard Bradbury (2026-01-27)" w:date="2026-01-27T16:47:00Z">
          <w:r w:rsidRPr="00AF7220" w:rsidDel="0065620F">
            <w:rPr>
              <w:i/>
              <w:iCs/>
            </w:rPr>
            <w:delText>Degradation</w:delText>
          </w:r>
        </w:del>
      </w:ins>
      <w:ins w:id="375" w:author="Richard Bradbury (2026-01-27)" w:date="2026-01-27T16:47:00Z">
        <w:r w:rsidR="0065620F">
          <w:rPr>
            <w:i/>
            <w:iCs/>
          </w:rPr>
          <w:t>Level Change</w:t>
        </w:r>
      </w:ins>
      <w:ins w:id="376" w:author="Eric Yip_r04" w:date="2026-01-26T16:01:00Z">
        <w:r w:rsidRPr="00AF7220">
          <w:rPr>
            <w:i/>
            <w:iCs/>
          </w:rPr>
          <w:t xml:space="preserve"> Events</w:t>
        </w:r>
        <w:r w:rsidRPr="00115126">
          <w:t xml:space="preserve"> enabl</w:t>
        </w:r>
        <w:r>
          <w:t>e</w:t>
        </w:r>
        <w:r w:rsidRPr="00115126">
          <w:t xml:space="preserve"> </w:t>
        </w:r>
        <w:r>
          <w:t xml:space="preserve">the </w:t>
        </w:r>
      </w:ins>
      <w:ins w:id="377" w:author="Eric Yip_r04" w:date="2026-01-26T16:02:00Z">
        <w:r>
          <w:t xml:space="preserve">Energy Information AF to notify the </w:t>
        </w:r>
      </w:ins>
      <w:ins w:id="378" w:author="Eric Yip_r04" w:date="2026-01-26T16:01:00Z">
        <w:r>
          <w:t>Media C</w:t>
        </w:r>
        <w:r w:rsidRPr="00115126">
          <w:t>lient</w:t>
        </w:r>
      </w:ins>
      <w:ins w:id="379" w:author="Eric Yip_r04" w:date="2026-01-26T16:04:00Z">
        <w:r w:rsidR="00C602E6">
          <w:t xml:space="preserve"> with information </w:t>
        </w:r>
      </w:ins>
      <w:ins w:id="380" w:author="Eric Yip_r04" w:date="2026-01-26T16:06:00Z">
        <w:r w:rsidR="00C602E6">
          <w:t>(</w:t>
        </w:r>
      </w:ins>
      <w:ins w:id="381" w:author="Eric Yip_r04" w:date="2026-01-26T16:07:00Z">
        <w:r w:rsidR="00C602E6">
          <w:t>including</w:t>
        </w:r>
      </w:ins>
      <w:ins w:id="382" w:author="Eric Yip_r04" w:date="2026-01-26T16:06:00Z">
        <w:r w:rsidR="00C602E6">
          <w:t xml:space="preserve"> </w:t>
        </w:r>
      </w:ins>
      <w:ins w:id="383" w:author="Eric Yip_r04" w:date="2026-01-26T16:47:00Z">
        <w:r w:rsidR="004B0E5E">
          <w:t>the</w:t>
        </w:r>
      </w:ins>
      <w:ins w:id="384" w:author="Eric Yip_r04" w:date="2026-01-26T16:06:00Z">
        <w:r w:rsidR="00C602E6">
          <w:t xml:space="preserve"> degraded</w:t>
        </w:r>
      </w:ins>
      <w:ins w:id="385" w:author="Richard Bradbury (2026-01-27)" w:date="2026-01-27T16:48:00Z">
        <w:r w:rsidR="0065620F">
          <w:t>/improved</w:t>
        </w:r>
      </w:ins>
      <w:ins w:id="386" w:author="Eric Yip_r04" w:date="2026-01-26T16:06:00Z">
        <w:r w:rsidR="00C602E6">
          <w:t xml:space="preserve"> bit rate </w:t>
        </w:r>
      </w:ins>
      <w:ins w:id="387" w:author="Richard Bradbury (2026-01-27)" w:date="2026-01-27T16:48:00Z">
        <w:r w:rsidR="0065620F">
          <w:t>and/</w:t>
        </w:r>
      </w:ins>
      <w:ins w:id="388" w:author="Eric Yip_r04" w:date="2026-01-26T16:06:00Z">
        <w:r w:rsidR="00C602E6">
          <w:t xml:space="preserve">or </w:t>
        </w:r>
      </w:ins>
      <w:ins w:id="389" w:author="Eric Yip_r04" w:date="2026-01-27T19:45:00Z">
        <w:r w:rsidR="006D7375">
          <w:t>the</w:t>
        </w:r>
      </w:ins>
      <w:ins w:id="390" w:author="Eric Yip_r04" w:date="2026-01-26T16:06:00Z">
        <w:r w:rsidR="00C602E6">
          <w:t xml:space="preserve"> degraded </w:t>
        </w:r>
        <w:r w:rsidR="00C602E6" w:rsidRPr="00D67160">
          <w:t>Dynamic Policy</w:t>
        </w:r>
        <w:r w:rsidR="00C602E6">
          <w:t xml:space="preserve">) </w:t>
        </w:r>
      </w:ins>
      <w:ins w:id="391" w:author="Eric Yip_r04" w:date="2026-01-26T16:01:00Z">
        <w:r w:rsidRPr="00115126">
          <w:t xml:space="preserve">to </w:t>
        </w:r>
        <w:r>
          <w:t>make informed decisions about adapting media delivery in reaction</w:t>
        </w:r>
        <w:r w:rsidRPr="00115126">
          <w:t xml:space="preserve"> </w:t>
        </w:r>
        <w:r>
          <w:t xml:space="preserve">to the energy-driven </w:t>
        </w:r>
      </w:ins>
      <w:ins w:id="392" w:author="Eric Yip_r04" w:date="2026-01-27T19:45:00Z">
        <w:r w:rsidR="006D7375">
          <w:t>service</w:t>
        </w:r>
      </w:ins>
      <w:ins w:id="393" w:author="Eric Yip_r04" w:date="2026-01-26T16:01:00Z">
        <w:r>
          <w:t xml:space="preserve"> </w:t>
        </w:r>
        <w:del w:id="394" w:author="Richard Bradbury (2026-01-27)" w:date="2026-01-27T16:48:00Z">
          <w:r w:rsidDel="0065620F">
            <w:delText>degradation</w:delText>
          </w:r>
        </w:del>
      </w:ins>
      <w:ins w:id="395" w:author="Richard Bradbury (2026-01-27)" w:date="2026-01-27T16:48:00Z">
        <w:r w:rsidR="0065620F">
          <w:t>level change</w:t>
        </w:r>
      </w:ins>
      <w:ins w:id="396" w:author="Eric Yip_r04" w:date="2026-01-26T16:01:00Z">
        <w:r>
          <w:t xml:space="preserve"> event.</w:t>
        </w:r>
      </w:ins>
      <w:ins w:id="397" w:author="Eric Yip_r04" w:date="2026-01-26T16:04:00Z">
        <w:r w:rsidR="00C602E6">
          <w:t xml:space="preserve"> </w:t>
        </w:r>
      </w:ins>
      <w:ins w:id="398" w:author="Eric Yip_r04" w:date="2026-01-26T16:07:00Z">
        <w:r w:rsidR="00C602E6">
          <w:t xml:space="preserve">Using such information, the Media Client has autonomy over how to react to the </w:t>
        </w:r>
      </w:ins>
      <w:ins w:id="399" w:author="Richard Bradbury (2026-01-27)" w:date="2026-01-27T16:49:00Z">
        <w:r w:rsidR="0065620F">
          <w:t xml:space="preserve">service level </w:t>
        </w:r>
      </w:ins>
      <w:ins w:id="400" w:author="Eric Yip_r04" w:date="2026-01-26T16:07:00Z">
        <w:r w:rsidR="00C602E6">
          <w:t>degradation</w:t>
        </w:r>
      </w:ins>
      <w:ins w:id="401" w:author="Richard Bradbury (2026-01-27)" w:date="2026-01-27T16:49:00Z">
        <w:r w:rsidR="0065620F">
          <w:t xml:space="preserve"> notification</w:t>
        </w:r>
      </w:ins>
      <w:ins w:id="402" w:author="Eric Yip_r04" w:date="2026-01-26T16:08:00Z">
        <w:r w:rsidR="00C602E6">
          <w:t>, and this may be a decision</w:t>
        </w:r>
      </w:ins>
      <w:ins w:id="403" w:author="Eric Yip_r04" w:date="2026-01-26T16:09:00Z">
        <w:r w:rsidR="00C602E6">
          <w:t xml:space="preserve"> to:</w:t>
        </w:r>
      </w:ins>
    </w:p>
    <w:p w14:paraId="039A2726" w14:textId="77777777" w:rsidR="00C602E6" w:rsidRPr="006D7375" w:rsidRDefault="00C602E6" w:rsidP="00C602E6">
      <w:pPr>
        <w:pStyle w:val="B1"/>
        <w:rPr>
          <w:ins w:id="404" w:author="Eric Yip_r04" w:date="2026-01-26T16:09:00Z"/>
          <w:rFonts w:eastAsiaTheme="minorEastAsia"/>
          <w:lang w:eastAsia="ko-KR"/>
        </w:rPr>
      </w:pPr>
      <w:ins w:id="405" w:author="Eric Yip_r04" w:date="2026-01-26T16:09:00Z">
        <w:r w:rsidRPr="006D7375">
          <w:rPr>
            <w:rFonts w:eastAsiaTheme="minorEastAsia"/>
            <w:lang w:eastAsia="ko-KR"/>
          </w:rPr>
          <w:t>1)</w:t>
        </w:r>
        <w:r w:rsidRPr="006D7375">
          <w:rPr>
            <w:rFonts w:eastAsiaTheme="minorEastAsia"/>
            <w:lang w:eastAsia="ko-KR"/>
          </w:rPr>
          <w:tab/>
          <w:t>continue the media delivery session within the degraded service level by avoiding the transfer of media at bit rates exceeding the degraded service level;</w:t>
        </w:r>
      </w:ins>
    </w:p>
    <w:p w14:paraId="4BDC82B8" w14:textId="2BD6C495" w:rsidR="00C602E6" w:rsidRPr="006D7375" w:rsidRDefault="00C602E6" w:rsidP="00C602E6">
      <w:pPr>
        <w:pStyle w:val="B1"/>
        <w:rPr>
          <w:ins w:id="406" w:author="Eric Yip_r04" w:date="2026-01-26T16:09:00Z"/>
          <w:rFonts w:eastAsiaTheme="minorEastAsia"/>
          <w:lang w:eastAsia="ko-KR"/>
        </w:rPr>
      </w:pPr>
      <w:ins w:id="407" w:author="Eric Yip_r04" w:date="2026-01-26T16:09:00Z">
        <w:r w:rsidRPr="006D7375">
          <w:rPr>
            <w:rFonts w:eastAsiaTheme="minorEastAsia"/>
            <w:lang w:eastAsia="ko-KR"/>
          </w:rPr>
          <w:lastRenderedPageBreak/>
          <w:t>2)</w:t>
        </w:r>
        <w:r w:rsidRPr="006D7375">
          <w:rPr>
            <w:rFonts w:eastAsiaTheme="minorEastAsia"/>
            <w:lang w:eastAsia="ko-KR"/>
          </w:rPr>
          <w:tab/>
          <w:t>upgrade the service level to support an increased bit rate by spending energy credits or through some other purchase mechanism;</w:t>
        </w:r>
      </w:ins>
    </w:p>
    <w:p w14:paraId="658FA33C" w14:textId="6F7F5B9A" w:rsidR="00C602E6" w:rsidRPr="006D7375" w:rsidRDefault="00C602E6" w:rsidP="00C602E6">
      <w:pPr>
        <w:pStyle w:val="B1"/>
        <w:rPr>
          <w:ins w:id="408" w:author="Eric Yip_r04" w:date="2026-01-26T16:09:00Z"/>
          <w:rFonts w:eastAsiaTheme="minorEastAsia"/>
          <w:lang w:eastAsia="ko-KR"/>
        </w:rPr>
      </w:pPr>
      <w:ins w:id="409" w:author="Eric Yip_r04" w:date="2026-01-26T16:09:00Z">
        <w:r w:rsidRPr="006D7375">
          <w:rPr>
            <w:rFonts w:eastAsiaTheme="minorEastAsia"/>
            <w:lang w:eastAsia="ko-KR"/>
          </w:rPr>
          <w:t>3)</w:t>
        </w:r>
        <w:r w:rsidRPr="006D7375">
          <w:rPr>
            <w:rFonts w:eastAsiaTheme="minorEastAsia"/>
            <w:lang w:eastAsia="ko-KR"/>
          </w:rPr>
          <w:tab/>
          <w:t xml:space="preserve">re-select and </w:t>
        </w:r>
        <w:commentRangeStart w:id="410"/>
        <w:commentRangeStart w:id="411"/>
        <w:r w:rsidRPr="006D7375">
          <w:rPr>
            <w:rFonts w:eastAsiaTheme="minorEastAsia"/>
            <w:lang w:eastAsia="ko-KR"/>
          </w:rPr>
          <w:t>change the instantiated Energy Policy</w:t>
        </w:r>
      </w:ins>
      <w:commentRangeEnd w:id="410"/>
      <w:r w:rsidR="0065620F" w:rsidRPr="006D7375">
        <w:rPr>
          <w:rStyle w:val="CommentReference"/>
          <w:rFonts w:eastAsiaTheme="minorEastAsia"/>
          <w:sz w:val="20"/>
          <w:szCs w:val="20"/>
          <w:lang w:eastAsia="ko-KR"/>
        </w:rPr>
        <w:commentReference w:id="410"/>
      </w:r>
      <w:commentRangeEnd w:id="411"/>
      <w:r w:rsidR="00634E1F">
        <w:rPr>
          <w:rStyle w:val="CommentReference"/>
        </w:rPr>
        <w:commentReference w:id="411"/>
      </w:r>
      <w:ins w:id="412" w:author="Eric Yip_r05" w:date="2026-01-28T12:52:00Z">
        <w:r w:rsidR="00634E1F">
          <w:rPr>
            <w:rFonts w:eastAsiaTheme="minorEastAsia"/>
            <w:lang w:eastAsia="ko-KR"/>
          </w:rPr>
          <w:t xml:space="preserve"> (for example if </w:t>
        </w:r>
      </w:ins>
      <w:ins w:id="413" w:author="Eric Yip_r05" w:date="2026-01-28T12:54:00Z">
        <w:r w:rsidR="00634E1F">
          <w:rPr>
            <w:rFonts w:eastAsiaTheme="minorEastAsia"/>
            <w:lang w:eastAsia="ko-KR"/>
          </w:rPr>
          <w:t xml:space="preserve">a Media Client not limited by energy credits selects </w:t>
        </w:r>
      </w:ins>
      <w:ins w:id="414" w:author="Eric Yip_r05" w:date="2026-01-28T12:52:00Z">
        <w:r w:rsidR="00634E1F">
          <w:rPr>
            <w:rFonts w:eastAsiaTheme="minorEastAsia"/>
            <w:lang w:eastAsia="ko-KR"/>
          </w:rPr>
          <w:t xml:space="preserve">a “green” Energy Policy at the beginning of the media delivery session, </w:t>
        </w:r>
      </w:ins>
      <w:ins w:id="415" w:author="Eric Yip_r05" w:date="2026-01-28T12:54:00Z">
        <w:r w:rsidR="00634E1F">
          <w:rPr>
            <w:rFonts w:eastAsiaTheme="minorEastAsia"/>
            <w:lang w:eastAsia="ko-KR"/>
          </w:rPr>
          <w:t>it may select a</w:t>
        </w:r>
      </w:ins>
      <w:ins w:id="416" w:author="Eric Yip_r05" w:date="2026-01-28T12:53:00Z">
        <w:r w:rsidR="00634E1F">
          <w:rPr>
            <w:rFonts w:eastAsiaTheme="minorEastAsia"/>
            <w:lang w:eastAsia="ko-KR"/>
          </w:rPr>
          <w:t xml:space="preserve"> “dirtier/less green” Energy Policy </w:t>
        </w:r>
      </w:ins>
      <w:ins w:id="417" w:author="Eric Yip_r05" w:date="2026-01-28T12:55:00Z">
        <w:r w:rsidR="00634E1F">
          <w:rPr>
            <w:rFonts w:eastAsiaTheme="minorEastAsia"/>
            <w:lang w:eastAsia="ko-KR"/>
          </w:rPr>
          <w:t>if the degraded service level is deemed undesirable</w:t>
        </w:r>
      </w:ins>
      <w:ins w:id="418" w:author="Eric Yip_r05" w:date="2026-01-28T12:53:00Z">
        <w:r w:rsidR="00634E1F">
          <w:rPr>
            <w:rFonts w:eastAsiaTheme="minorEastAsia"/>
            <w:lang w:eastAsia="ko-KR"/>
          </w:rPr>
          <w:t>)</w:t>
        </w:r>
      </w:ins>
      <w:ins w:id="419" w:author="Eric Yip_r04" w:date="2026-01-26T16:09:00Z">
        <w:r w:rsidRPr="006D7375">
          <w:rPr>
            <w:rFonts w:eastAsiaTheme="minorEastAsia"/>
            <w:lang w:eastAsia="ko-KR"/>
          </w:rPr>
          <w:t>;</w:t>
        </w:r>
      </w:ins>
      <w:ins w:id="420" w:author="Eric Yip_r04" w:date="2026-01-26T16:10:00Z">
        <w:r w:rsidRPr="006D7375">
          <w:rPr>
            <w:rFonts w:eastAsiaTheme="minorEastAsia"/>
            <w:lang w:eastAsia="ko-KR"/>
          </w:rPr>
          <w:t xml:space="preserve"> </w:t>
        </w:r>
      </w:ins>
      <w:ins w:id="421" w:author="Eric Yip_r04" w:date="2026-01-26T16:09:00Z">
        <w:r w:rsidRPr="006D7375">
          <w:rPr>
            <w:rFonts w:eastAsiaTheme="minorEastAsia"/>
            <w:lang w:eastAsia="ko-KR"/>
          </w:rPr>
          <w:t>or</w:t>
        </w:r>
      </w:ins>
    </w:p>
    <w:p w14:paraId="247F2601" w14:textId="77777777" w:rsidR="0065620F" w:rsidRDefault="00C602E6" w:rsidP="0065620F">
      <w:pPr>
        <w:pStyle w:val="B1"/>
        <w:rPr>
          <w:ins w:id="422" w:author="Richard Bradbury (2026-01-27)" w:date="2026-01-27T16:48:00Z"/>
          <w:rFonts w:eastAsiaTheme="minorEastAsia"/>
          <w:lang w:eastAsia="ko-KR"/>
        </w:rPr>
      </w:pPr>
      <w:ins w:id="423" w:author="Eric Yip_r04" w:date="2026-01-26T16:10:00Z">
        <w:r w:rsidRPr="006D7375">
          <w:rPr>
            <w:rFonts w:eastAsiaTheme="minorEastAsia"/>
            <w:lang w:eastAsia="ko-KR"/>
          </w:rPr>
          <w:t>4</w:t>
        </w:r>
      </w:ins>
      <w:ins w:id="424" w:author="Eric Yip_r04" w:date="2026-01-26T16:09:00Z">
        <w:r w:rsidRPr="006D7375">
          <w:rPr>
            <w:rFonts w:eastAsiaTheme="minorEastAsia"/>
            <w:lang w:eastAsia="ko-KR"/>
          </w:rPr>
          <w:t>)</w:t>
        </w:r>
        <w:r w:rsidRPr="006D7375">
          <w:rPr>
            <w:rFonts w:eastAsiaTheme="minorEastAsia"/>
            <w:lang w:eastAsia="ko-KR"/>
          </w:rPr>
          <w:tab/>
          <w:t>perform any other reaction such as terminating the media delivery session.</w:t>
        </w:r>
      </w:ins>
    </w:p>
    <w:p w14:paraId="29A513F6" w14:textId="7E00ED74" w:rsidR="0086410A" w:rsidRPr="005551C2" w:rsidRDefault="0086410A" w:rsidP="0086410A">
      <w:pPr>
        <w:keepNext/>
        <w:keepLines/>
        <w:spacing w:before="120"/>
        <w:ind w:left="1134" w:hanging="1134"/>
        <w:outlineLvl w:val="2"/>
        <w:rPr>
          <w:ins w:id="425" w:author="Eric Yip_r04" w:date="2026-01-26T16:12:00Z"/>
          <w:rFonts w:ascii="Arial" w:hAnsi="Arial"/>
          <w:sz w:val="28"/>
        </w:rPr>
      </w:pPr>
      <w:ins w:id="426" w:author="Eric Yip_r04" w:date="2026-01-26T16:12: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3</w:t>
        </w:r>
        <w:r w:rsidRPr="005551C2">
          <w:rPr>
            <w:rFonts w:ascii="Arial" w:hAnsi="Arial"/>
            <w:sz w:val="28"/>
          </w:rPr>
          <w:tab/>
        </w:r>
        <w:r>
          <w:rPr>
            <w:rFonts w:ascii="Arial" w:hAnsi="Arial"/>
            <w:sz w:val="28"/>
          </w:rPr>
          <w:t xml:space="preserve">Collaboration </w:t>
        </w:r>
      </w:ins>
      <w:ins w:id="427" w:author="Eric Yip_r04" w:date="2026-01-26T16:15:00Z">
        <w:r w:rsidR="008415EE">
          <w:rPr>
            <w:rFonts w:ascii="Arial" w:hAnsi="Arial"/>
            <w:sz w:val="28"/>
          </w:rPr>
          <w:t>scenarios</w:t>
        </w:r>
      </w:ins>
    </w:p>
    <w:p w14:paraId="0413F7DA" w14:textId="6E954561" w:rsidR="0086410A" w:rsidRDefault="008647A5" w:rsidP="00174944">
      <w:pPr>
        <w:rPr>
          <w:ins w:id="428" w:author="Eric Yip_r04" w:date="2026-01-26T16:12:00Z"/>
          <w:rFonts w:eastAsiaTheme="minorEastAsia"/>
          <w:lang w:eastAsia="ko-KR"/>
        </w:rPr>
      </w:pPr>
      <w:ins w:id="429" w:author="Eric Yip_r04" w:date="2026-01-26T16:16:00Z">
        <w:r>
          <w:rPr>
            <w:rFonts w:eastAsiaTheme="minorEastAsia"/>
            <w:lang w:eastAsia="ko-KR"/>
          </w:rPr>
          <w:t>This solution is applicable to all collaboration scenarios</w:t>
        </w:r>
      </w:ins>
      <w:ins w:id="430" w:author="Eric Yip_r04" w:date="2026-01-26T16:36:00Z">
        <w:r w:rsidR="00283204">
          <w:rPr>
            <w:rFonts w:eastAsiaTheme="minorEastAsia"/>
            <w:lang w:eastAsia="ko-KR"/>
          </w:rPr>
          <w:t xml:space="preserve"> in </w:t>
        </w:r>
      </w:ins>
      <w:ins w:id="431" w:author="Richard Bradbury (2026-01-27)" w:date="2026-01-27T16:54:00Z">
        <w:r w:rsidR="0065620F">
          <w:rPr>
            <w:rFonts w:eastAsiaTheme="minorEastAsia"/>
            <w:lang w:eastAsia="ko-KR"/>
          </w:rPr>
          <w:t xml:space="preserve">the 5GMS System (as defined in </w:t>
        </w:r>
      </w:ins>
      <w:ins w:id="432" w:author="Eric Yip_r04" w:date="2026-01-26T16:37:00Z">
        <w:r w:rsidR="00283204">
          <w:rPr>
            <w:rFonts w:eastAsiaTheme="minorEastAsia"/>
            <w:lang w:eastAsia="ko-KR"/>
          </w:rPr>
          <w:t>TS</w:t>
        </w:r>
      </w:ins>
      <w:ins w:id="433" w:author="Richard Bradbury (2026-01-27)" w:date="2026-01-27T16:53:00Z">
        <w:r w:rsidR="0065620F">
          <w:rPr>
            <w:rFonts w:eastAsiaTheme="minorEastAsia"/>
            <w:lang w:eastAsia="ko-KR"/>
          </w:rPr>
          <w:t> </w:t>
        </w:r>
      </w:ins>
      <w:ins w:id="434" w:author="Eric Yip_r04" w:date="2026-01-26T16:37:00Z">
        <w:r w:rsidR="00283204">
          <w:rPr>
            <w:rFonts w:eastAsiaTheme="minorEastAsia"/>
            <w:lang w:eastAsia="ko-KR"/>
          </w:rPr>
          <w:t>26.501</w:t>
        </w:r>
      </w:ins>
      <w:ins w:id="435" w:author="Richard Bradbury (2026-01-27)" w:date="2026-01-27T16:54:00Z">
        <w:r w:rsidR="0065620F">
          <w:rPr>
            <w:rFonts w:eastAsiaTheme="minorEastAsia"/>
            <w:lang w:eastAsia="ko-KR"/>
          </w:rPr>
          <w:t> </w:t>
        </w:r>
      </w:ins>
      <w:ins w:id="436" w:author="Eric Yip_r04" w:date="2026-01-26T16:37:00Z">
        <w:r w:rsidR="00283204">
          <w:rPr>
            <w:rFonts w:eastAsiaTheme="minorEastAsia"/>
            <w:lang w:eastAsia="ko-KR"/>
          </w:rPr>
          <w:t>[23]</w:t>
        </w:r>
      </w:ins>
      <w:ins w:id="437" w:author="Richard Bradbury (2026-01-27)" w:date="2026-01-27T16:54:00Z">
        <w:r w:rsidR="0065620F">
          <w:rPr>
            <w:rFonts w:eastAsiaTheme="minorEastAsia"/>
            <w:lang w:eastAsia="ko-KR"/>
          </w:rPr>
          <w:t>)</w:t>
        </w:r>
      </w:ins>
      <w:ins w:id="438" w:author="Eric Yip_r04" w:date="2026-01-26T16:37:00Z">
        <w:r w:rsidR="00283204">
          <w:rPr>
            <w:rFonts w:eastAsiaTheme="minorEastAsia"/>
            <w:lang w:eastAsia="ko-KR"/>
          </w:rPr>
          <w:t xml:space="preserve"> and </w:t>
        </w:r>
      </w:ins>
      <w:ins w:id="439" w:author="Richard Bradbury (2026-01-27)" w:date="2026-01-27T16:54:00Z">
        <w:r w:rsidR="0065620F">
          <w:rPr>
            <w:rFonts w:eastAsiaTheme="minorEastAsia"/>
            <w:lang w:eastAsia="ko-KR"/>
          </w:rPr>
          <w:t xml:space="preserve">the RTC System (as defined in </w:t>
        </w:r>
      </w:ins>
      <w:ins w:id="440" w:author="Eric Yip_r04" w:date="2026-01-26T16:37:00Z">
        <w:r w:rsidR="00283204">
          <w:rPr>
            <w:rFonts w:eastAsiaTheme="minorEastAsia"/>
            <w:lang w:eastAsia="ko-KR"/>
          </w:rPr>
          <w:t>TS</w:t>
        </w:r>
      </w:ins>
      <w:ins w:id="441" w:author="Richard Bradbury (2026-01-27)" w:date="2026-01-27T16:54:00Z">
        <w:r w:rsidR="0065620F">
          <w:rPr>
            <w:rFonts w:eastAsiaTheme="minorEastAsia"/>
            <w:lang w:eastAsia="ko-KR"/>
          </w:rPr>
          <w:t> </w:t>
        </w:r>
      </w:ins>
      <w:ins w:id="442" w:author="Eric Yip_r04" w:date="2026-01-26T16:37:00Z">
        <w:r w:rsidR="00283204">
          <w:rPr>
            <w:rFonts w:eastAsiaTheme="minorEastAsia"/>
            <w:lang w:eastAsia="ko-KR"/>
          </w:rPr>
          <w:t>26.506</w:t>
        </w:r>
      </w:ins>
      <w:ins w:id="443" w:author="Richard Bradbury (2026-01-27)" w:date="2026-01-27T16:54:00Z">
        <w:r w:rsidR="0065620F">
          <w:rPr>
            <w:rFonts w:eastAsiaTheme="minorEastAsia"/>
            <w:lang w:eastAsia="ko-KR"/>
          </w:rPr>
          <w:t> </w:t>
        </w:r>
      </w:ins>
      <w:ins w:id="444" w:author="Eric Yip_r04" w:date="2026-01-26T16:37:00Z">
        <w:r w:rsidR="00283204">
          <w:rPr>
            <w:rFonts w:eastAsiaTheme="minorEastAsia"/>
            <w:lang w:eastAsia="ko-KR"/>
          </w:rPr>
          <w:t>[59]</w:t>
        </w:r>
      </w:ins>
      <w:ins w:id="445" w:author="Richard Bradbury (2026-01-27)" w:date="2026-01-27T16:55:00Z">
        <w:r w:rsidR="0065620F">
          <w:rPr>
            <w:rFonts w:eastAsiaTheme="minorEastAsia"/>
            <w:lang w:eastAsia="ko-KR"/>
          </w:rPr>
          <w:t>)</w:t>
        </w:r>
      </w:ins>
      <w:ins w:id="446" w:author="Eric Yip_r04" w:date="2026-01-26T16:36:00Z">
        <w:r w:rsidR="00283204">
          <w:rPr>
            <w:rFonts w:eastAsiaTheme="minorEastAsia"/>
            <w:lang w:eastAsia="ko-KR"/>
          </w:rPr>
          <w:t xml:space="preserve">, </w:t>
        </w:r>
      </w:ins>
      <w:ins w:id="447" w:author="Eric Yip_r04" w:date="2026-01-26T16:40:00Z">
        <w:r w:rsidR="00C919A4">
          <w:rPr>
            <w:rFonts w:eastAsiaTheme="minorEastAsia"/>
            <w:lang w:eastAsia="ko-KR"/>
          </w:rPr>
          <w:t>notabl</w:t>
        </w:r>
      </w:ins>
      <w:ins w:id="448" w:author="Eric Yip_r04" w:date="2026-01-26T16:41:00Z">
        <w:r w:rsidR="00C919A4">
          <w:rPr>
            <w:rFonts w:eastAsiaTheme="minorEastAsia"/>
            <w:lang w:eastAsia="ko-KR"/>
          </w:rPr>
          <w:t>y</w:t>
        </w:r>
      </w:ins>
      <w:ins w:id="449" w:author="Eric Yip_r04" w:date="2026-01-26T16:40:00Z">
        <w:r w:rsidR="00C919A4">
          <w:rPr>
            <w:rFonts w:eastAsiaTheme="minorEastAsia"/>
            <w:lang w:eastAsia="ko-KR"/>
          </w:rPr>
          <w:t xml:space="preserve"> </w:t>
        </w:r>
      </w:ins>
      <w:ins w:id="450" w:author="Eric Yip_r04" w:date="2026-01-26T16:41:00Z">
        <w:r w:rsidR="00C919A4">
          <w:rPr>
            <w:rFonts w:eastAsiaTheme="minorEastAsia"/>
            <w:lang w:eastAsia="ko-KR"/>
          </w:rPr>
          <w:t>in collaboration scenarios where</w:t>
        </w:r>
      </w:ins>
      <w:ins w:id="451" w:author="Eric Yip_r04" w:date="2026-01-26T16:34:00Z">
        <w:r w:rsidR="00283204">
          <w:rPr>
            <w:rFonts w:eastAsiaTheme="minorEastAsia"/>
            <w:lang w:eastAsia="ko-KR"/>
          </w:rPr>
          <w:t xml:space="preserve"> </w:t>
        </w:r>
      </w:ins>
      <w:ins w:id="452" w:author="Eric Yip_r04" w:date="2026-01-26T16:38:00Z">
        <w:r w:rsidR="00E33B2B">
          <w:rPr>
            <w:rFonts w:eastAsiaTheme="minorEastAsia"/>
            <w:lang w:eastAsia="ko-KR"/>
          </w:rPr>
          <w:t>the Media Application</w:t>
        </w:r>
      </w:ins>
      <w:ins w:id="453" w:author="Eric Yip_r04" w:date="2026-01-26T16:39:00Z">
        <w:r w:rsidR="00E33B2B">
          <w:rPr>
            <w:rFonts w:eastAsiaTheme="minorEastAsia"/>
            <w:lang w:eastAsia="ko-KR"/>
          </w:rPr>
          <w:t xml:space="preserve"> Provide</w:t>
        </w:r>
      </w:ins>
      <w:ins w:id="454" w:author="Eric Yip_r04" w:date="2026-01-26T16:35:00Z">
        <w:r w:rsidR="00283204">
          <w:rPr>
            <w:rFonts w:eastAsiaTheme="minorEastAsia"/>
            <w:lang w:eastAsia="ko-KR"/>
          </w:rPr>
          <w:t xml:space="preserve">r </w:t>
        </w:r>
      </w:ins>
      <w:ins w:id="455" w:author="Eric Yip_r04" w:date="2026-01-26T16:39:00Z">
        <w:r w:rsidR="00E33B2B">
          <w:rPr>
            <w:rFonts w:eastAsiaTheme="minorEastAsia"/>
            <w:lang w:eastAsia="ko-KR"/>
          </w:rPr>
          <w:t>supports provisioning</w:t>
        </w:r>
      </w:ins>
      <w:ins w:id="456" w:author="Eric Yip_r04" w:date="2026-01-26T16:40:00Z">
        <w:r w:rsidR="00E33B2B">
          <w:rPr>
            <w:rFonts w:eastAsiaTheme="minorEastAsia"/>
            <w:lang w:eastAsia="ko-KR"/>
          </w:rPr>
          <w:t xml:space="preserve"> (</w:t>
        </w:r>
      </w:ins>
      <w:ins w:id="457" w:author="Eric Yip_r04" w:date="2026-01-26T16:41:00Z">
        <w:r w:rsidR="00C919A4">
          <w:rPr>
            <w:rFonts w:eastAsiaTheme="minorEastAsia"/>
            <w:lang w:eastAsia="ko-KR"/>
          </w:rPr>
          <w:t xml:space="preserve">since </w:t>
        </w:r>
      </w:ins>
      <w:ins w:id="458" w:author="Eric Yip_r04" w:date="2026-01-27T19:47:00Z">
        <w:r w:rsidR="006D7375">
          <w:rPr>
            <w:rFonts w:eastAsiaTheme="minorEastAsia"/>
            <w:lang w:eastAsia="ko-KR"/>
          </w:rPr>
          <w:t>the Provisioning Function</w:t>
        </w:r>
      </w:ins>
      <w:ins w:id="459" w:author="Eric Yip_r04" w:date="2026-01-26T16:41:00Z">
        <w:r w:rsidR="00C919A4">
          <w:rPr>
            <w:rFonts w:eastAsiaTheme="minorEastAsia"/>
            <w:lang w:eastAsia="ko-KR"/>
          </w:rPr>
          <w:t xml:space="preserve"> is optional</w:t>
        </w:r>
      </w:ins>
      <w:ins w:id="460" w:author="Eric Yip_r04" w:date="2026-01-26T16:43:00Z">
        <w:r w:rsidR="00C919A4">
          <w:rPr>
            <w:rFonts w:eastAsiaTheme="minorEastAsia"/>
            <w:lang w:eastAsia="ko-KR"/>
          </w:rPr>
          <w:t xml:space="preserve"> in TS</w:t>
        </w:r>
      </w:ins>
      <w:ins w:id="461" w:author="Richard Bradbury (2026-01-27)" w:date="2026-01-27T16:54:00Z">
        <w:r w:rsidR="0065620F">
          <w:rPr>
            <w:rFonts w:eastAsiaTheme="minorEastAsia"/>
            <w:lang w:eastAsia="ko-KR"/>
          </w:rPr>
          <w:t> </w:t>
        </w:r>
      </w:ins>
      <w:ins w:id="462" w:author="Eric Yip_r04" w:date="2026-01-26T16:43:00Z">
        <w:r w:rsidR="00C919A4">
          <w:rPr>
            <w:rFonts w:eastAsiaTheme="minorEastAsia"/>
            <w:lang w:eastAsia="ko-KR"/>
          </w:rPr>
          <w:t>26.506</w:t>
        </w:r>
      </w:ins>
      <w:ins w:id="463" w:author="Richard Bradbury (2026-01-27)" w:date="2026-01-27T16:54:00Z">
        <w:r w:rsidR="0065620F">
          <w:rPr>
            <w:rFonts w:eastAsiaTheme="minorEastAsia"/>
            <w:lang w:eastAsia="ko-KR"/>
          </w:rPr>
          <w:t> </w:t>
        </w:r>
      </w:ins>
      <w:ins w:id="464" w:author="Eric Yip_r04" w:date="2026-01-26T16:43:00Z">
        <w:r w:rsidR="00C919A4">
          <w:rPr>
            <w:rFonts w:eastAsiaTheme="minorEastAsia"/>
            <w:lang w:eastAsia="ko-KR"/>
          </w:rPr>
          <w:t>[59]</w:t>
        </w:r>
      </w:ins>
      <w:ins w:id="465" w:author="Eric Yip_r04" w:date="2026-01-26T16:41:00Z">
        <w:r w:rsidR="00C919A4">
          <w:rPr>
            <w:rFonts w:eastAsiaTheme="minorEastAsia"/>
            <w:lang w:eastAsia="ko-KR"/>
          </w:rPr>
          <w:t>).</w:t>
        </w:r>
      </w:ins>
    </w:p>
    <w:p w14:paraId="20E1B1EF" w14:textId="77777777" w:rsidR="0065620F" w:rsidRPr="005551C2" w:rsidRDefault="003A0B2F" w:rsidP="0065620F">
      <w:pPr>
        <w:keepNext/>
        <w:keepLines/>
        <w:spacing w:before="120"/>
        <w:ind w:left="1134" w:hanging="1134"/>
        <w:outlineLvl w:val="2"/>
        <w:rPr>
          <w:ins w:id="466" w:author="Eric Yip_r04" w:date="2026-01-26T16:12:00Z"/>
          <w:rFonts w:ascii="Arial" w:hAnsi="Arial"/>
          <w:sz w:val="28"/>
        </w:rPr>
      </w:pPr>
      <w:ins w:id="467" w:author="Eric Yip_r04" w:date="2026-01-26T16:43: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4</w:t>
        </w:r>
        <w:r w:rsidRPr="005551C2">
          <w:rPr>
            <w:rFonts w:ascii="Arial" w:hAnsi="Arial"/>
            <w:sz w:val="28"/>
          </w:rPr>
          <w:tab/>
        </w:r>
      </w:ins>
      <w:ins w:id="468" w:author="Eric Yip_r04" w:date="2026-01-26T16:44:00Z">
        <w:r>
          <w:rPr>
            <w:rFonts w:ascii="Arial" w:hAnsi="Arial"/>
            <w:sz w:val="28"/>
          </w:rPr>
          <w:t>Architecture mapping</w:t>
        </w:r>
      </w:ins>
    </w:p>
    <w:p w14:paraId="0C0A6322" w14:textId="513CD413" w:rsidR="00401996" w:rsidDel="003A0B2F" w:rsidRDefault="00401996" w:rsidP="00401996">
      <w:pPr>
        <w:pStyle w:val="Heading4"/>
        <w:rPr>
          <w:del w:id="469" w:author="Eric Yip_r04" w:date="2026-01-26T16:44:00Z"/>
        </w:rPr>
      </w:pPr>
      <w:del w:id="470" w:author="Eric Yip_r04" w:date="2026-01-26T16:44:00Z">
        <w:r w:rsidDel="003A0B2F">
          <w:delText>7.</w:delText>
        </w:r>
        <w:r w:rsidRPr="00732234" w:rsidDel="003A0B2F">
          <w:rPr>
            <w:highlight w:val="yellow"/>
          </w:rPr>
          <w:delText>1</w:delText>
        </w:r>
        <w:r w:rsidR="004A43AF" w:rsidRPr="00732234" w:rsidDel="003A0B2F">
          <w:rPr>
            <w:highlight w:val="yellow"/>
          </w:rPr>
          <w:delText>x</w:delText>
        </w:r>
        <w:r w:rsidDel="003A0B2F">
          <w:delText>.2.2</w:delText>
        </w:r>
        <w:r w:rsidDel="003A0B2F">
          <w:tab/>
          <w:delText>R</w:delText>
        </w:r>
        <w:r w:rsidRPr="00A153EB" w:rsidDel="003A0B2F">
          <w:delText xml:space="preserve">eference architecture for </w:delText>
        </w:r>
        <w:r w:rsidR="004E2D3E" w:rsidDel="003A0B2F">
          <w:delText>energy event driven media service degradation</w:delText>
        </w:r>
        <w:r w:rsidDel="003A0B2F">
          <w:delText xml:space="preserve"> in the </w:delText>
        </w:r>
        <w:r w:rsidRPr="008C5A2E" w:rsidDel="003A0B2F">
          <w:delText>generalised Media Delivery System</w:delText>
        </w:r>
      </w:del>
    </w:p>
    <w:p w14:paraId="0589C18F" w14:textId="05FF675E" w:rsidR="00401996" w:rsidRPr="00F2546D" w:rsidRDefault="00401996" w:rsidP="00580FC9">
      <w:pPr>
        <w:keepNext/>
      </w:pPr>
      <w:r w:rsidRPr="00396168">
        <w:t>Figure</w:t>
      </w:r>
      <w:r w:rsidR="006A7722">
        <w:t> </w:t>
      </w:r>
      <w:r w:rsidRPr="00396168">
        <w:t>7.</w:t>
      </w:r>
      <w:r w:rsidRPr="00732234">
        <w:rPr>
          <w:highlight w:val="yellow"/>
        </w:rPr>
        <w:t>1</w:t>
      </w:r>
      <w:r w:rsidR="004E2D3E" w:rsidRPr="00732234">
        <w:rPr>
          <w:highlight w:val="yellow"/>
        </w:rPr>
        <w:t>x</w:t>
      </w:r>
      <w:r w:rsidRPr="00396168">
        <w:t>.</w:t>
      </w:r>
      <w:del w:id="471" w:author="Eric Yip_r04" w:date="2026-01-26T16:46:00Z">
        <w:r w:rsidRPr="00396168" w:rsidDel="004B0E5E">
          <w:delText>2.2</w:delText>
        </w:r>
      </w:del>
      <w:ins w:id="472" w:author="Eric Yip_r04" w:date="2026-01-26T16:46:00Z">
        <w:r w:rsidR="004B0E5E">
          <w:t>4</w:t>
        </w:r>
      </w:ins>
      <w:r w:rsidRPr="00396168">
        <w:t xml:space="preserve">-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ins w:id="473" w:author="Richard Bradbury" w:date="2026-01-20T18:03:00Z">
        <w:r w:rsidR="000563D4">
          <w:t xml:space="preserve"> along the lines </w:t>
        </w:r>
      </w:ins>
      <w:ins w:id="474" w:author="Richard Bradbury" w:date="2026-01-20T18:05:00Z">
        <w:r w:rsidR="001A10EC">
          <w:t xml:space="preserve">of the instantiation </w:t>
        </w:r>
      </w:ins>
      <w:ins w:id="475" w:author="Richard Bradbury" w:date="2026-01-20T18:03:00Z">
        <w:r w:rsidR="000563D4">
          <w:t>proposed in clause </w:t>
        </w:r>
      </w:ins>
      <w:ins w:id="476" w:author="Richard Bradbury" w:date="2026-01-20T18:04:00Z">
        <w:r w:rsidR="001A10EC" w:rsidRPr="00D67160">
          <w:t>7.6.2.4</w:t>
        </w:r>
      </w:ins>
      <w:ins w:id="477" w:author="Richard Bradbury" w:date="2026-01-20T18:03:00Z">
        <w:r w:rsidR="000563D4">
          <w:t xml:space="preserve"> of the</w:t>
        </w:r>
      </w:ins>
      <w:ins w:id="478" w:author="Richard Bradbury" w:date="2026-01-20T18:04:00Z">
        <w:r w:rsidR="000563D4">
          <w:t xml:space="preserve"> present document</w:t>
        </w:r>
      </w:ins>
      <w:r w:rsidRPr="007C5BA0">
        <w:t>.</w:t>
      </w:r>
    </w:p>
    <w:p w14:paraId="10D332E4" w14:textId="4FA73DBF" w:rsidR="00401996" w:rsidRPr="001C1429" w:rsidRDefault="0032170E" w:rsidP="00580FC9">
      <w:pPr>
        <w:keepNext/>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75.9pt" o:ole="">
            <v:imagedata r:id="rId19" o:title=""/>
          </v:shape>
          <o:OLEObject Type="Embed" ProgID="Visio.Drawing.15" ShapeID="_x0000_i1025" DrawAspect="Content" ObjectID="_1831208234" r:id="rId20"/>
        </w:object>
      </w:r>
    </w:p>
    <w:p w14:paraId="11540130" w14:textId="09075ECE"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w:t>
      </w:r>
      <w:del w:id="479" w:author="Eric Yip_r04" w:date="2026-01-26T16:46:00Z">
        <w:r w:rsidRPr="00C93293" w:rsidDel="004B0E5E">
          <w:delText>2.2</w:delText>
        </w:r>
      </w:del>
      <w:ins w:id="480" w:author="Eric Yip_r04" w:date="2026-01-26T16:46:00Z">
        <w:r w:rsidR="004B0E5E">
          <w:t>4</w:t>
        </w:r>
      </w:ins>
      <w:r w:rsidRPr="00C93293">
        <w:t xml:space="preserve">-1: </w:t>
      </w:r>
      <w:r>
        <w:t>R</w:t>
      </w:r>
      <w:r w:rsidRPr="00C93293">
        <w:t xml:space="preserve">eference architecture for </w:t>
      </w:r>
      <w:del w:id="481" w:author="Eric Yip_r04" w:date="2026-01-26T16:47:00Z">
        <w:r w:rsidR="004E2D3E" w:rsidDel="004B0E5E">
          <w:delText xml:space="preserve">energy </w:delText>
        </w:r>
      </w:del>
      <w:ins w:id="482" w:author="Eric Yip_r05" w:date="2026-01-28T10:29:00Z">
        <w:r w:rsidR="003441AA" w:rsidRPr="003441AA">
          <w:t>media service level degradation based on accumulated energy consumption</w:t>
        </w:r>
      </w:ins>
      <w:del w:id="483" w:author="Eric Yip_r05" w:date="2026-01-28T10:29:00Z">
        <w:r w:rsidR="004E2D3E" w:rsidDel="003441AA">
          <w:delText>event</w:delText>
        </w:r>
      </w:del>
      <w:ins w:id="484" w:author="Eric Yip_r04" w:date="2026-01-26T16:48:00Z">
        <w:del w:id="485" w:author="Eric Yip_r05" w:date="2026-01-28T10:29:00Z">
          <w:r w:rsidR="003E781C" w:rsidDel="003441AA">
            <w:delText>energy-</w:delText>
          </w:r>
        </w:del>
      </w:ins>
      <w:del w:id="486" w:author="Eric Yip_r05" w:date="2026-01-28T10:29:00Z">
        <w:r w:rsidR="004E2D3E" w:rsidDel="003441AA">
          <w:delText xml:space="preserve"> driven media service degradation</w:delText>
        </w:r>
      </w:del>
      <w:r>
        <w:t xml:space="preserve"> in the </w:t>
      </w:r>
      <w:r w:rsidRPr="008C5A2E">
        <w:t>generalised Media Delivery System</w:t>
      </w:r>
    </w:p>
    <w:p w14:paraId="5EBE564B" w14:textId="547AE590" w:rsidR="00401996" w:rsidRDefault="00401996" w:rsidP="00401996">
      <w:r w:rsidRPr="00940F43">
        <w:t>The core principle of this architecture is to leverage the existing method</w:t>
      </w:r>
      <w:r w:rsidR="004E2D3E">
        <w:t>s</w:t>
      </w:r>
      <w:r w:rsidRPr="00940F43">
        <w:t xml:space="preserve"> </w:t>
      </w:r>
      <w:ins w:id="487" w:author="Richard Bradbury" w:date="2026-01-20T18:05:00Z">
        <w:r w:rsidR="001A10EC">
          <w:t>proposed in Solution</w:t>
        </w:r>
      </w:ins>
      <w:ins w:id="488" w:author="Richard Bradbury" w:date="2026-01-20T18:06:00Z">
        <w:r w:rsidR="001A10EC">
          <w:t> #5</w:t>
        </w:r>
      </w:ins>
      <w:ins w:id="489" w:author="Richard Bradbury" w:date="2026-01-20T18:05:00Z">
        <w:r w:rsidR="001A10EC">
          <w:t xml:space="preserve"> </w:t>
        </w:r>
      </w:ins>
      <w:r w:rsidRPr="00940F43">
        <w:t xml:space="preserve">for </w:t>
      </w:r>
      <w:r w:rsidR="004E2D3E">
        <w:t xml:space="preserve">the </w:t>
      </w:r>
      <w:ins w:id="490" w:author="Eric Yip_r04" w:date="2026-01-26T16:48:00Z">
        <w:r w:rsidR="007149BC">
          <w:t>provisioning of Energy Policies by the Media Application Provider</w:t>
        </w:r>
      </w:ins>
      <w:ins w:id="491" w:author="Eric Yip_r04" w:date="2026-01-26T16:49:00Z">
        <w:r w:rsidR="007149BC">
          <w:t xml:space="preserve"> in the Energy Information AF, and the </w:t>
        </w:r>
      </w:ins>
      <w:r w:rsidR="004E2D3E">
        <w:t xml:space="preserve">delivery of </w:t>
      </w:r>
      <w:ins w:id="492" w:author="Eric Yip_r04" w:date="2026-01-26T16:50:00Z">
        <w:r w:rsidR="007149BC" w:rsidRPr="007149BC">
          <w:t xml:space="preserve">Energy-driven Service </w:t>
        </w:r>
        <w:del w:id="493" w:author="Richard Bradbury (2026-01-27)" w:date="2026-01-27T17:01:00Z">
          <w:r w:rsidR="007149BC" w:rsidRPr="007149BC" w:rsidDel="00877744">
            <w:delText>Degradation</w:delText>
          </w:r>
        </w:del>
      </w:ins>
      <w:ins w:id="494" w:author="Richard Bradbury (2026-01-27)" w:date="2026-01-27T17:01:00Z">
        <w:r w:rsidR="00877744">
          <w:t>Level Change</w:t>
        </w:r>
      </w:ins>
      <w:ins w:id="495" w:author="Eric Yip_r04" w:date="2026-01-26T16:50:00Z">
        <w:r w:rsidR="007149BC" w:rsidRPr="007149BC">
          <w:t xml:space="preserve"> Events</w:t>
        </w:r>
      </w:ins>
      <w:del w:id="496" w:author="Eric Yip_r04" w:date="2026-01-26T16:50:00Z">
        <w:r w:rsidR="004E2D3E" w:rsidDel="007149BC">
          <w:delText>energy event information</w:delText>
        </w:r>
      </w:del>
      <w:r w:rsidR="004E2D3E">
        <w:t xml:space="preserve">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w:t>
      </w:r>
      <w:ins w:id="497" w:author="Richard Bradbury (2026-01-27)" w:date="2026-01-27T17:01:00Z">
        <w:r w:rsidR="00877744">
          <w:t>/improvement</w:t>
        </w:r>
      </w:ins>
      <w:r w:rsidR="004E2D3E">
        <w:t xml:space="preserve"> decisions, the result of which may also trigger the delivery of </w:t>
      </w:r>
      <w:ins w:id="498" w:author="Eric Yip_r04" w:date="2026-01-26T16:50:00Z">
        <w:r w:rsidR="007149BC" w:rsidRPr="007149BC">
          <w:t xml:space="preserve">Energy-driven Service </w:t>
        </w:r>
        <w:del w:id="499" w:author="Richard Bradbury (2026-01-27)" w:date="2026-01-27T17:01:00Z">
          <w:r w:rsidR="007149BC" w:rsidRPr="007149BC" w:rsidDel="00877744">
            <w:delText>Degradation</w:delText>
          </w:r>
        </w:del>
      </w:ins>
      <w:ins w:id="500" w:author="Richard Bradbury (2026-01-27)" w:date="2026-01-27T17:01:00Z">
        <w:r w:rsidR="00877744">
          <w:t>Level Change</w:t>
        </w:r>
      </w:ins>
      <w:ins w:id="501" w:author="Eric Yip_r04" w:date="2026-01-26T16:50:00Z">
        <w:r w:rsidR="007149BC" w:rsidRPr="007149BC">
          <w:t xml:space="preserve"> Events</w:t>
        </w:r>
        <w:r w:rsidR="007149BC">
          <w:t xml:space="preserve"> </w:t>
        </w:r>
      </w:ins>
      <w:del w:id="502" w:author="Eric Yip_r04" w:date="2026-01-26T16:50:00Z">
        <w:r w:rsidR="004E2D3E" w:rsidDel="007149BC">
          <w:delText xml:space="preserve">energy event information </w:delText>
        </w:r>
      </w:del>
      <w:r w:rsidR="004E2D3E">
        <w:t>to the Media Client</w:t>
      </w:r>
      <w:r w:rsidRPr="00940F43">
        <w:t>.</w:t>
      </w:r>
    </w:p>
    <w:p w14:paraId="47015C81" w14:textId="67B66433" w:rsidR="00401996" w:rsidRDefault="00401996" w:rsidP="0027198F">
      <w:pPr>
        <w:keepNext/>
      </w:pPr>
      <w:r>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r w:rsidR="009D7BB0">
        <w:t xml:space="preserve"> instantiated in the Media AF.</w:t>
      </w:r>
    </w:p>
    <w:p w14:paraId="7AD0393B" w14:textId="34C3CAB3" w:rsidR="00EE492B" w:rsidRPr="009D7BB0" w:rsidRDefault="00EE492B" w:rsidP="00EE492B">
      <w:pPr>
        <w:pStyle w:val="B1"/>
        <w:ind w:left="284" w:firstLine="0"/>
      </w:pPr>
      <w:r>
        <w:t>-</w:t>
      </w:r>
      <w:r>
        <w:tab/>
        <w:t xml:space="preserve">The </w:t>
      </w:r>
      <w:r w:rsidRPr="004B3224">
        <w:rPr>
          <w:b/>
          <w:bCs/>
        </w:rPr>
        <w:t xml:space="preserve">Energy Information </w:t>
      </w:r>
      <w:r>
        <w:rPr>
          <w:b/>
          <w:bCs/>
        </w:rPr>
        <w:t>Collector</w:t>
      </w:r>
      <w:r>
        <w:t xml:space="preserve"> instantiated in the Media Session Handler.</w:t>
      </w:r>
    </w:p>
    <w:p w14:paraId="2E60B18B" w14:textId="544057B6" w:rsidR="00401996" w:rsidRDefault="00401996" w:rsidP="00401996">
      <w:r w:rsidRPr="00C93293">
        <w:lastRenderedPageBreak/>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 xml:space="preserve">of </w:t>
      </w:r>
      <w:r w:rsidR="001A10EC">
        <w:t>S</w:t>
      </w:r>
      <w:r w:rsidRPr="009426BF">
        <w:t>olution #5 in clause</w:t>
      </w:r>
      <w:r w:rsidR="001A10EC">
        <w:t> </w:t>
      </w:r>
      <w:r w:rsidRPr="009426BF">
        <w:t>7.6</w:t>
      </w:r>
      <w:r>
        <w:t>.</w:t>
      </w:r>
    </w:p>
    <w:p w14:paraId="24ECBD9A" w14:textId="0EEF75D2" w:rsidR="000E1517" w:rsidRPr="00AF7220" w:rsidRDefault="000E1517" w:rsidP="000E1517">
      <w:pPr>
        <w:keepNext/>
        <w:keepLines/>
        <w:spacing w:before="120"/>
        <w:ind w:left="1134" w:hanging="1134"/>
        <w:outlineLvl w:val="2"/>
        <w:rPr>
          <w:ins w:id="503" w:author="Eric Yip_r04" w:date="2026-01-26T16:52:00Z"/>
          <w:rFonts w:ascii="Arial" w:hAnsi="Arial"/>
          <w:sz w:val="28"/>
        </w:rPr>
      </w:pPr>
      <w:ins w:id="504" w:author="Eric Yip_r04" w:date="2026-01-26T16:52: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5</w:t>
        </w:r>
        <w:r w:rsidRPr="005551C2">
          <w:rPr>
            <w:rFonts w:ascii="Arial" w:hAnsi="Arial"/>
            <w:sz w:val="28"/>
          </w:rPr>
          <w:tab/>
        </w:r>
        <w:r>
          <w:rPr>
            <w:rFonts w:ascii="Arial" w:hAnsi="Arial"/>
            <w:sz w:val="28"/>
          </w:rPr>
          <w:t>Energy-related information</w:t>
        </w:r>
      </w:ins>
    </w:p>
    <w:p w14:paraId="6AFA9A8C" w14:textId="0D663430" w:rsidR="00732234" w:rsidDel="000E1517" w:rsidRDefault="007C5EC3" w:rsidP="00545312">
      <w:pPr>
        <w:pStyle w:val="Heading4"/>
        <w:rPr>
          <w:del w:id="505" w:author="Eric Yip_r04" w:date="2026-01-26T16:52:00Z"/>
        </w:rPr>
      </w:pPr>
      <w:del w:id="506" w:author="Eric Yip_r04" w:date="2026-01-26T16:52:00Z">
        <w:r w:rsidDel="000E1517">
          <w:delText>7.</w:delText>
        </w:r>
        <w:r w:rsidRPr="00732234" w:rsidDel="000E1517">
          <w:rPr>
            <w:highlight w:val="yellow"/>
          </w:rPr>
          <w:delText>1x</w:delText>
        </w:r>
        <w:r w:rsidDel="000E1517">
          <w:delText>.2.3</w:delText>
        </w:r>
        <w:r w:rsidDel="000E1517">
          <w:tab/>
        </w:r>
        <w:r w:rsidR="00732234" w:rsidDel="000E1517">
          <w:delText>Baseline information</w:delText>
        </w:r>
      </w:del>
    </w:p>
    <w:p w14:paraId="606D8566" w14:textId="552CE1B2" w:rsidR="00796911" w:rsidDel="000E1517" w:rsidRDefault="00796911" w:rsidP="00D67160">
      <w:pPr>
        <w:pStyle w:val="Heading4"/>
        <w:rPr>
          <w:del w:id="507" w:author="Eric Yip_r04" w:date="2026-01-26T16:52:00Z"/>
        </w:rPr>
      </w:pPr>
      <w:r>
        <w:t>7.</w:t>
      </w:r>
      <w:r w:rsidRPr="00732234">
        <w:rPr>
          <w:highlight w:val="yellow"/>
        </w:rPr>
        <w:t>1x</w:t>
      </w:r>
      <w:r>
        <w:t>.</w:t>
      </w:r>
      <w:del w:id="508" w:author="Eric Yip_r04" w:date="2026-01-26T16:52:00Z">
        <w:r w:rsidDel="000E1517">
          <w:delText>2.3</w:delText>
        </w:r>
      </w:del>
      <w:ins w:id="509" w:author="Eric Yip_r04" w:date="2026-01-26T16:52:00Z">
        <w:r w:rsidR="000E1517">
          <w:t>5</w:t>
        </w:r>
      </w:ins>
      <w:r>
        <w:t>.1</w:t>
      </w:r>
      <w:r>
        <w:tab/>
        <w:t xml:space="preserve">Energy </w:t>
      </w:r>
      <w:del w:id="510" w:author="Eric Yip" w:date="2026-01-13T16:44:00Z">
        <w:r w:rsidDel="00656FBA">
          <w:delText>event</w:delText>
        </w:r>
      </w:del>
      <w:ins w:id="511" w:author="Richard Bradbury" w:date="2026-01-20T18:14:00Z">
        <w:r w:rsidR="007625DA">
          <w:t>P</w:t>
        </w:r>
      </w:ins>
      <w:ins w:id="512" w:author="Eric Yip" w:date="2026-01-13T16:44:00Z">
        <w:r w:rsidR="00656FBA">
          <w:t>olicy</w:t>
        </w:r>
      </w:ins>
      <w:r w:rsidR="00656FBA">
        <w:t xml:space="preserve"> </w:t>
      </w:r>
      <w:del w:id="513" w:author="Richard Bradbury" w:date="2026-01-20T18:13:00Z">
        <w:r w:rsidDel="007625DA">
          <w:delText xml:space="preserve">related </w:delText>
        </w:r>
      </w:del>
      <w:r>
        <w:t>provisioning information</w:t>
      </w:r>
    </w:p>
    <w:p w14:paraId="576ED315" w14:textId="30F0B9DC" w:rsidR="00796911" w:rsidRDefault="00796911" w:rsidP="00D67160">
      <w:pPr>
        <w:keepNext/>
        <w:rPr>
          <w:ins w:id="514" w:author="Eric Yip" w:date="2026-01-13T14:07:00Z"/>
          <w:rFonts w:eastAsiaTheme="minorEastAsia"/>
          <w:lang w:eastAsia="ko-KR"/>
        </w:rPr>
      </w:pPr>
      <w:del w:id="515" w:author="Eric Yip" w:date="2026-01-14T09:26:00Z">
        <w:r w:rsidDel="002323CB">
          <w:rPr>
            <w:rFonts w:eastAsiaTheme="minorEastAsia"/>
            <w:lang w:eastAsia="ko-KR"/>
          </w:rPr>
          <w:delText>[Editor’s NOTE: content to be specified.]</w:delText>
        </w:r>
      </w:del>
    </w:p>
    <w:p w14:paraId="616E49D7" w14:textId="24C6763B" w:rsidR="00AF7A87" w:rsidRDefault="00AF7A87" w:rsidP="00D67160">
      <w:pPr>
        <w:keepNext/>
        <w:rPr>
          <w:ins w:id="516" w:author="Richard Bradbury" w:date="2026-01-20T19:09:00Z"/>
        </w:rPr>
      </w:pPr>
      <w:ins w:id="517" w:author="Richard Bradbury" w:date="2026-01-20T19:09:00Z">
        <w:r>
          <w:t xml:space="preserve">The abstract elements of the Energy Policy </w:t>
        </w:r>
      </w:ins>
      <w:ins w:id="518" w:author="Eric Yip_r04" w:date="2026-01-26T16:53:00Z">
        <w:r w:rsidR="000E1517">
          <w:t>i</w:t>
        </w:r>
      </w:ins>
      <w:ins w:id="519" w:author="Richard Bradbury" w:date="2026-01-20T19:09:00Z">
        <w:r>
          <w:t>nformation are described in table 7.</w:t>
        </w:r>
        <w:r w:rsidRPr="00732234">
          <w:rPr>
            <w:highlight w:val="yellow"/>
          </w:rPr>
          <w:t>1x</w:t>
        </w:r>
        <w:r>
          <w:t>.</w:t>
        </w:r>
      </w:ins>
      <w:ins w:id="520" w:author="Eric Yip_r04" w:date="2026-01-26T16:53:00Z">
        <w:r w:rsidR="000E1517">
          <w:t>5</w:t>
        </w:r>
      </w:ins>
      <w:ins w:id="521" w:author="Richard Bradbury" w:date="2026-01-20T19:09:00Z">
        <w:r>
          <w:t>.1</w:t>
        </w:r>
        <w:r>
          <w:noBreakHyphen/>
          <w:t xml:space="preserve">1. </w:t>
        </w:r>
        <w:r w:rsidRPr="004D0F4A">
          <w:t>All elements are mandatory unless otherwise indicated.</w:t>
        </w:r>
      </w:ins>
    </w:p>
    <w:p w14:paraId="187B5749" w14:textId="51C5EECE" w:rsidR="00C02AC7" w:rsidRDefault="00C02AC7" w:rsidP="00C02AC7">
      <w:pPr>
        <w:pStyle w:val="TH"/>
        <w:rPr>
          <w:ins w:id="522" w:author="Eric Yip" w:date="2026-01-13T18:11:00Z"/>
        </w:rPr>
      </w:pPr>
      <w:ins w:id="523" w:author="Eric Yip" w:date="2026-01-13T18:11:00Z">
        <w:r>
          <w:t>Table 7.</w:t>
        </w:r>
        <w:r w:rsidRPr="00732234">
          <w:rPr>
            <w:highlight w:val="yellow"/>
          </w:rPr>
          <w:t>1x</w:t>
        </w:r>
        <w:r>
          <w:t>.</w:t>
        </w:r>
      </w:ins>
      <w:ins w:id="524" w:author="Eric Yip_r04" w:date="2026-01-26T16:53:00Z">
        <w:r w:rsidR="000E1517">
          <w:t>5.1</w:t>
        </w:r>
      </w:ins>
      <w:ins w:id="525" w:author="Eric Yip" w:date="2026-01-13T18:11:00Z">
        <w:r>
          <w:noBreakHyphen/>
          <w:t xml:space="preserve">1: Baseline Energy </w:t>
        </w:r>
      </w:ins>
      <w:ins w:id="526" w:author="Eric Yip" w:date="2026-01-13T18:12:00Z">
        <w:r>
          <w:t>Policy</w:t>
        </w:r>
      </w:ins>
      <w:ins w:id="527" w:author="Eric Yip" w:date="2026-01-13T18:11:00Z">
        <w:r>
          <w:t xml:space="preserve"> </w:t>
        </w:r>
      </w:ins>
      <w:ins w:id="528" w:author="Eric Yip_r04" w:date="2026-01-26T16:53:00Z">
        <w:r w:rsidR="000E1517">
          <w:t>i</w:t>
        </w:r>
      </w:ins>
      <w:ins w:id="529" w:author="Eric Yip" w:date="2026-01-13T18:11:00Z">
        <w:r>
          <w:t>nformation</w:t>
        </w:r>
      </w:ins>
    </w:p>
    <w:tbl>
      <w:tblPr>
        <w:tblStyle w:val="TableGrid"/>
        <w:tblW w:w="0" w:type="auto"/>
        <w:tblLook w:val="04A0" w:firstRow="1" w:lastRow="0" w:firstColumn="1" w:lastColumn="0" w:noHBand="0" w:noVBand="1"/>
      </w:tblPr>
      <w:tblGrid>
        <w:gridCol w:w="273"/>
        <w:gridCol w:w="1947"/>
        <w:gridCol w:w="7409"/>
      </w:tblGrid>
      <w:tr w:rsidR="004D31BB" w14:paraId="3043EA82" w14:textId="77777777" w:rsidTr="00D67160">
        <w:trPr>
          <w:ins w:id="530" w:author="Eric Yip" w:date="2026-01-13T18:12:00Z"/>
        </w:trPr>
        <w:tc>
          <w:tcPr>
            <w:tcW w:w="2220" w:type="dxa"/>
            <w:gridSpan w:val="2"/>
            <w:shd w:val="clear" w:color="auto" w:fill="BFBFBF" w:themeFill="background1" w:themeFillShade="BF"/>
          </w:tcPr>
          <w:p w14:paraId="3CCB751B" w14:textId="77777777" w:rsidR="00C02AC7" w:rsidRDefault="00C02AC7" w:rsidP="007204A9">
            <w:pPr>
              <w:pStyle w:val="TAH0"/>
              <w:rPr>
                <w:ins w:id="531" w:author="Eric Yip" w:date="2026-01-13T18:12:00Z"/>
              </w:rPr>
            </w:pPr>
            <w:ins w:id="532" w:author="Eric Yip" w:date="2026-01-13T18:12:00Z">
              <w:r>
                <w:t>Abstract element</w:t>
              </w:r>
            </w:ins>
          </w:p>
        </w:tc>
        <w:tc>
          <w:tcPr>
            <w:tcW w:w="7409" w:type="dxa"/>
            <w:shd w:val="clear" w:color="auto" w:fill="BFBFBF" w:themeFill="background1" w:themeFillShade="BF"/>
          </w:tcPr>
          <w:p w14:paraId="64587315" w14:textId="77777777" w:rsidR="00C02AC7" w:rsidRDefault="00C02AC7" w:rsidP="007204A9">
            <w:pPr>
              <w:pStyle w:val="TAH0"/>
              <w:rPr>
                <w:ins w:id="533" w:author="Eric Yip" w:date="2026-01-13T18:12:00Z"/>
              </w:rPr>
            </w:pPr>
            <w:ins w:id="534" w:author="Eric Yip" w:date="2026-01-13T18:12:00Z">
              <w:r>
                <w:t>Semantics / constraints (abstract)</w:t>
              </w:r>
            </w:ins>
          </w:p>
        </w:tc>
      </w:tr>
      <w:tr w:rsidR="004D31BB" w14:paraId="21D88D7A" w14:textId="77777777" w:rsidTr="00D67160">
        <w:trPr>
          <w:ins w:id="535" w:author="Eric Yip" w:date="2026-01-13T18:12:00Z"/>
        </w:trPr>
        <w:tc>
          <w:tcPr>
            <w:tcW w:w="2220" w:type="dxa"/>
            <w:gridSpan w:val="2"/>
          </w:tcPr>
          <w:p w14:paraId="38885D10" w14:textId="11F8740D" w:rsidR="00C02AC7" w:rsidRDefault="00213188" w:rsidP="00D67160">
            <w:pPr>
              <w:pStyle w:val="TAL"/>
              <w:rPr>
                <w:ins w:id="536" w:author="Eric Yip" w:date="2026-01-13T18:12:00Z"/>
              </w:rPr>
            </w:pPr>
            <w:ins w:id="537" w:author="Richard Bradbury" w:date="2026-01-20T18:19:00Z">
              <w:r>
                <w:t>E</w:t>
              </w:r>
            </w:ins>
            <w:ins w:id="538" w:author="Eric Yip" w:date="2026-01-13T18:33:00Z">
              <w:r w:rsidR="00607DDA">
                <w:t xml:space="preserve">xternal </w:t>
              </w:r>
            </w:ins>
            <w:ins w:id="539" w:author="Eric Yip" w:date="2026-01-13T18:28:00Z">
              <w:r w:rsidR="00386456">
                <w:t>reference</w:t>
              </w:r>
            </w:ins>
          </w:p>
        </w:tc>
        <w:tc>
          <w:tcPr>
            <w:tcW w:w="7409" w:type="dxa"/>
          </w:tcPr>
          <w:p w14:paraId="6266EE80" w14:textId="4A6EFC04" w:rsidR="00BD123B" w:rsidRDefault="00213188" w:rsidP="00877744">
            <w:pPr>
              <w:pStyle w:val="TAL"/>
              <w:rPr>
                <w:ins w:id="540" w:author="Eric Yip" w:date="2026-01-13T18:12:00Z"/>
              </w:rPr>
            </w:pPr>
            <w:ins w:id="541" w:author="Richard Bradbury" w:date="2026-01-20T18:15:00Z">
              <w:r>
                <w:t>D</w:t>
              </w:r>
            </w:ins>
            <w:ins w:id="542" w:author="Eric Yip" w:date="2026-01-13T18:33:00Z">
              <w:r w:rsidR="00607DDA" w:rsidRPr="005E40DD">
                <w:t>escriptive identifie</w:t>
              </w:r>
            </w:ins>
            <w:ins w:id="543" w:author="Eric Yip" w:date="2026-01-13T18:38:00Z">
              <w:r w:rsidR="00BD123B" w:rsidRPr="005E40DD">
                <w:t>r</w:t>
              </w:r>
            </w:ins>
            <w:ins w:id="544" w:author="Richard Bradbury" w:date="2026-01-20T18:15:00Z">
              <w:r>
                <w:t xml:space="preserve"> unique within the scope </w:t>
              </w:r>
            </w:ins>
            <w:ins w:id="545" w:author="Richard Bradbury" w:date="2026-01-20T18:16:00Z">
              <w:r>
                <w:t>of the parent Provisioning Session.</w:t>
              </w:r>
            </w:ins>
            <w:ins w:id="546" w:author="Eric Yip" w:date="2026-01-13T18:33:00Z">
              <w:r w:rsidR="00607DDA" w:rsidRPr="005E40DD">
                <w:t xml:space="preserve"> </w:t>
              </w:r>
            </w:ins>
            <w:commentRangeStart w:id="547"/>
            <w:commentRangeStart w:id="548"/>
            <w:commentRangeStart w:id="549"/>
            <w:ins w:id="550" w:author="Richard Bradbury" w:date="2026-01-20T18:16:00Z">
              <w:r>
                <w:t>U</w:t>
              </w:r>
            </w:ins>
            <w:ins w:id="551" w:author="Eric Yip" w:date="2026-01-13T18:41:00Z">
              <w:r w:rsidR="00BD123B" w:rsidRPr="003E0190">
                <w:t>sed</w:t>
              </w:r>
              <w:r w:rsidRPr="00076895">
                <w:t xml:space="preserve"> </w:t>
              </w:r>
              <w:r w:rsidRPr="002D63CE">
                <w:t>by the UE Media Client</w:t>
              </w:r>
              <w:r w:rsidR="00BD123B" w:rsidRPr="003E0190">
                <w:t xml:space="preserve"> as a reference </w:t>
              </w:r>
            </w:ins>
            <w:ins w:id="552" w:author="Richard Bradbury" w:date="2026-01-20T18:15:00Z">
              <w:r>
                <w:t>when</w:t>
              </w:r>
            </w:ins>
            <w:ins w:id="553" w:author="Eric Yip" w:date="2026-01-13T18:41:00Z">
              <w:r w:rsidR="00BD123B" w:rsidRPr="003E0190">
                <w:t xml:space="preserve"> selecting </w:t>
              </w:r>
            </w:ins>
            <w:ins w:id="554" w:author="Richard Bradbury" w:date="2026-01-20T18:15:00Z">
              <w:r>
                <w:t>this</w:t>
              </w:r>
            </w:ins>
            <w:ins w:id="555" w:author="Eric Yip" w:date="2026-01-13T18:41:00Z">
              <w:r w:rsidR="00BD123B" w:rsidRPr="00076895">
                <w:t xml:space="preserve"> Energy Policy</w:t>
              </w:r>
              <w:r w:rsidR="00BD123B" w:rsidRPr="002D63CE">
                <w:t>.</w:t>
              </w:r>
            </w:ins>
            <w:commentRangeEnd w:id="547"/>
            <w:r w:rsidR="00171E54">
              <w:rPr>
                <w:rStyle w:val="CommentReference"/>
                <w:sz w:val="18"/>
                <w:szCs w:val="20"/>
              </w:rPr>
              <w:commentReference w:id="547"/>
            </w:r>
            <w:commentRangeEnd w:id="548"/>
            <w:r w:rsidR="004D589C">
              <w:rPr>
                <w:rStyle w:val="CommentReference"/>
                <w:sz w:val="18"/>
                <w:szCs w:val="20"/>
              </w:rPr>
              <w:commentReference w:id="548"/>
            </w:r>
            <w:commentRangeEnd w:id="549"/>
            <w:r w:rsidR="00877744">
              <w:rPr>
                <w:rStyle w:val="CommentReference"/>
                <w:sz w:val="18"/>
                <w:szCs w:val="20"/>
              </w:rPr>
              <w:commentReference w:id="549"/>
            </w:r>
          </w:p>
        </w:tc>
      </w:tr>
      <w:tr w:rsidR="00877744" w14:paraId="1C7ABA89" w14:textId="77777777" w:rsidTr="00D67160">
        <w:trPr>
          <w:ins w:id="556" w:author="Richard Bradbury (2026-01-27)" w:date="2026-01-27T17:03:00Z"/>
        </w:trPr>
        <w:tc>
          <w:tcPr>
            <w:tcW w:w="2220" w:type="dxa"/>
            <w:gridSpan w:val="2"/>
          </w:tcPr>
          <w:p w14:paraId="1F5B6DAB" w14:textId="633D16EC" w:rsidR="00877744" w:rsidRDefault="00877744" w:rsidP="00D67160">
            <w:pPr>
              <w:pStyle w:val="TAL"/>
              <w:rPr>
                <w:ins w:id="557" w:author="Richard Bradbury (2026-01-27)" w:date="2026-01-27T17:03:00Z"/>
              </w:rPr>
            </w:pPr>
            <w:ins w:id="558" w:author="Richard Bradbury (2026-01-27)" w:date="2026-01-27T17:04:00Z">
              <w:r>
                <w:t>N</w:t>
              </w:r>
            </w:ins>
            <w:ins w:id="559" w:author="Richard Bradbury (2026-01-27)" w:date="2026-01-27T17:03:00Z">
              <w:r>
                <w:t>ame</w:t>
              </w:r>
            </w:ins>
            <w:ins w:id="560" w:author="Richard Bradbury (2026-01-27)" w:date="2026-01-27T17:04:00Z">
              <w:r>
                <w:t>s</w:t>
              </w:r>
            </w:ins>
          </w:p>
        </w:tc>
        <w:tc>
          <w:tcPr>
            <w:tcW w:w="7409" w:type="dxa"/>
          </w:tcPr>
          <w:p w14:paraId="5C51A0F9" w14:textId="022F3860" w:rsidR="00877744" w:rsidRDefault="00877744" w:rsidP="005E40DD">
            <w:pPr>
              <w:pStyle w:val="TAL"/>
              <w:rPr>
                <w:ins w:id="561" w:author="Richard Bradbury (2026-01-27)" w:date="2026-01-27T17:03:00Z"/>
              </w:rPr>
            </w:pPr>
            <w:ins w:id="562" w:author="Richard Bradbury (2026-01-27)" w:date="2026-01-27T17:05:00Z">
              <w:r>
                <w:t>Multilingual h</w:t>
              </w:r>
            </w:ins>
            <w:ins w:id="563" w:author="Richard Bradbury (2026-01-27)" w:date="2026-01-27T17:03:00Z">
              <w:r>
                <w:t>uman-readable name</w:t>
              </w:r>
            </w:ins>
            <w:ins w:id="564" w:author="Richard Bradbury (2026-01-27)" w:date="2026-01-27T17:05:00Z">
              <w:r>
                <w:t>s</w:t>
              </w:r>
            </w:ins>
            <w:ins w:id="565" w:author="Richard Bradbury (2026-01-27)" w:date="2026-01-27T17:03:00Z">
              <w:r>
                <w:t xml:space="preserve"> of this Energy Policy</w:t>
              </w:r>
            </w:ins>
            <w:ins w:id="566" w:author="Richard Bradbury (2026-01-27)" w:date="2026-01-27T17:05:00Z">
              <w:r>
                <w:t xml:space="preserve"> for display to the end user</w:t>
              </w:r>
            </w:ins>
            <w:ins w:id="567" w:author="Richard Bradbury (2026-01-27)" w:date="2026-01-27T17:03:00Z">
              <w:r>
                <w:t>.</w:t>
              </w:r>
            </w:ins>
          </w:p>
          <w:p w14:paraId="118AFF8F" w14:textId="7E2A5264" w:rsidR="00877744" w:rsidRDefault="00877744" w:rsidP="005E40DD">
            <w:pPr>
              <w:pStyle w:val="TAL"/>
              <w:rPr>
                <w:ins w:id="568" w:author="Richard Bradbury (2026-01-27)" w:date="2026-01-27T17:03:00Z"/>
              </w:rPr>
            </w:pPr>
          </w:p>
        </w:tc>
      </w:tr>
      <w:tr w:rsidR="00877744" w14:paraId="2E9464B8" w14:textId="77777777" w:rsidTr="00D67160">
        <w:trPr>
          <w:ins w:id="569" w:author="Richard Bradbury (2026-01-27)" w:date="2026-01-27T17:04:00Z"/>
        </w:trPr>
        <w:tc>
          <w:tcPr>
            <w:tcW w:w="2220" w:type="dxa"/>
            <w:gridSpan w:val="2"/>
          </w:tcPr>
          <w:p w14:paraId="45C2F68A" w14:textId="73720B09" w:rsidR="00877744" w:rsidRDefault="00877744" w:rsidP="00D67160">
            <w:pPr>
              <w:pStyle w:val="TAL"/>
              <w:rPr>
                <w:ins w:id="570" w:author="Richard Bradbury (2026-01-27)" w:date="2026-01-27T17:04:00Z"/>
              </w:rPr>
            </w:pPr>
            <w:ins w:id="571" w:author="Richard Bradbury (2026-01-27)" w:date="2026-01-27T17:04:00Z">
              <w:r>
                <w:t>Descriptions</w:t>
              </w:r>
            </w:ins>
          </w:p>
        </w:tc>
        <w:tc>
          <w:tcPr>
            <w:tcW w:w="7409" w:type="dxa"/>
          </w:tcPr>
          <w:p w14:paraId="1692A4F9" w14:textId="20BF8E38" w:rsidR="00877744" w:rsidRDefault="00877744" w:rsidP="005E40DD">
            <w:pPr>
              <w:pStyle w:val="TAL"/>
              <w:rPr>
                <w:ins w:id="572" w:author="Richard Bradbury (2026-01-27)" w:date="2026-01-27T17:04:00Z"/>
              </w:rPr>
            </w:pPr>
            <w:ins w:id="573" w:author="Richard Bradbury (2026-01-27)" w:date="2026-01-27T17:04:00Z">
              <w:r>
                <w:t>Mu</w:t>
              </w:r>
            </w:ins>
            <w:ins w:id="574" w:author="Richard Bradbury (2026-01-27)" w:date="2026-01-27T17:05:00Z">
              <w:r>
                <w:t>ltilingual h</w:t>
              </w:r>
            </w:ins>
            <w:ins w:id="575" w:author="Richard Bradbury (2026-01-27)" w:date="2026-01-27T17:04:00Z">
              <w:r>
                <w:t>uman-readable description</w:t>
              </w:r>
            </w:ins>
            <w:ins w:id="576" w:author="Richard Bradbury (2026-01-27)" w:date="2026-01-27T17:05:00Z">
              <w:r>
                <w:t>s</w:t>
              </w:r>
            </w:ins>
            <w:ins w:id="577" w:author="Richard Bradbury (2026-01-27)" w:date="2026-01-27T17:04:00Z">
              <w:r>
                <w:t xml:space="preserve"> of this Energy Policy</w:t>
              </w:r>
            </w:ins>
            <w:ins w:id="578" w:author="Richard Bradbury (2026-01-27)" w:date="2026-01-27T17:05:00Z">
              <w:r>
                <w:t xml:space="preserve"> for display to the end user</w:t>
              </w:r>
            </w:ins>
            <w:ins w:id="579" w:author="Richard Bradbury (2026-01-27)" w:date="2026-01-27T17:04:00Z">
              <w:r>
                <w:t>.</w:t>
              </w:r>
            </w:ins>
          </w:p>
          <w:p w14:paraId="6378DBC8" w14:textId="520B4CEB" w:rsidR="00877744" w:rsidRDefault="00877744" w:rsidP="00877744">
            <w:pPr>
              <w:pStyle w:val="TALcontinuation"/>
              <w:rPr>
                <w:ins w:id="580" w:author="Richard Bradbury (2026-01-27)" w:date="2026-01-27T17:04:00Z"/>
              </w:rPr>
            </w:pPr>
            <w:ins w:id="581" w:author="Richard Bradbury (2026-01-27)" w:date="2026-01-27T17:04:00Z">
              <w:r w:rsidRPr="004D31BB">
                <w:t xml:space="preserve">Example: </w:t>
              </w:r>
              <w:r>
                <w:t>"Eco-streaming for movies, eco-streaming for shorts"</w:t>
              </w:r>
              <w:r w:rsidRPr="004D31BB">
                <w:t>.</w:t>
              </w:r>
            </w:ins>
          </w:p>
        </w:tc>
      </w:tr>
      <w:tr w:rsidR="004D31BB" w14:paraId="7207F441" w14:textId="77777777" w:rsidTr="00D67160">
        <w:trPr>
          <w:ins w:id="582" w:author="Eric Yip" w:date="2026-01-13T18:12:00Z"/>
        </w:trPr>
        <w:tc>
          <w:tcPr>
            <w:tcW w:w="2220" w:type="dxa"/>
            <w:gridSpan w:val="2"/>
          </w:tcPr>
          <w:p w14:paraId="0BB84728" w14:textId="1045E5EA" w:rsidR="00C02AC7" w:rsidRDefault="00192B95" w:rsidP="007204A9">
            <w:pPr>
              <w:pStyle w:val="TAL"/>
              <w:keepNext w:val="0"/>
              <w:rPr>
                <w:ins w:id="583" w:author="Eric Yip" w:date="2026-01-13T18:12:00Z"/>
              </w:rPr>
            </w:pPr>
            <w:ins w:id="584" w:author="Eric Yip_r04" w:date="2026-01-26T17:03:00Z">
              <w:r>
                <w:t>Granularity</w:t>
              </w:r>
            </w:ins>
            <w:ins w:id="585" w:author="Richard Bradbury" w:date="2026-01-20T18:19:00Z">
              <w:del w:id="586" w:author="Eric Yip_r04" w:date="2026-01-26T16:54:00Z">
                <w:r w:rsidR="00213188" w:rsidDel="000E1517">
                  <w:delText>T</w:delText>
                </w:r>
              </w:del>
            </w:ins>
            <w:ins w:id="587" w:author="Eric Yip" w:date="2026-01-13T18:28:00Z">
              <w:del w:id="588" w:author="Eric Yip_r04" w:date="2026-01-26T16:54:00Z">
                <w:r w:rsidR="00386456" w:rsidDel="000E1517">
                  <w:delText>arget</w:delText>
                </w:r>
              </w:del>
            </w:ins>
          </w:p>
        </w:tc>
        <w:tc>
          <w:tcPr>
            <w:tcW w:w="7409" w:type="dxa"/>
          </w:tcPr>
          <w:p w14:paraId="61A9BFB8" w14:textId="0D338EDA" w:rsidR="00C02AC7" w:rsidRDefault="00BD123B" w:rsidP="007204A9">
            <w:pPr>
              <w:pStyle w:val="TAL"/>
              <w:keepNext w:val="0"/>
              <w:rPr>
                <w:ins w:id="589" w:author="Eric Yip" w:date="2026-01-14T09:29:00Z"/>
              </w:rPr>
            </w:pPr>
            <w:ins w:id="590" w:author="Eric Yip" w:date="2026-01-13T18:42:00Z">
              <w:r>
                <w:t xml:space="preserve">The </w:t>
              </w:r>
              <w:del w:id="591" w:author="Eric Yip_r04" w:date="2026-01-26T17:00:00Z">
                <w:r w:rsidDel="00192B95">
                  <w:delText xml:space="preserve">target scope </w:delText>
                </w:r>
              </w:del>
            </w:ins>
            <w:ins w:id="592" w:author="Eric Yip" w:date="2026-01-14T09:33:00Z">
              <w:del w:id="593" w:author="Eric Yip_r04" w:date="2026-01-26T17:00:00Z">
                <w:r w:rsidR="002323CB" w:rsidDel="00192B95">
                  <w:delText>of</w:delText>
                </w:r>
              </w:del>
            </w:ins>
            <w:ins w:id="594" w:author="Eric Yip_r04" w:date="2026-01-26T17:00:00Z">
              <w:r w:rsidR="00192B95">
                <w:t>granularity</w:t>
              </w:r>
            </w:ins>
            <w:ins w:id="595" w:author="Eric Yip" w:date="2026-01-14T09:33:00Z">
              <w:r w:rsidR="002323CB">
                <w:t xml:space="preserve"> </w:t>
              </w:r>
            </w:ins>
            <w:ins w:id="596" w:author="Eric Yip" w:date="2026-01-15T16:08:00Z">
              <w:r w:rsidR="00A8765C">
                <w:t xml:space="preserve">the </w:t>
              </w:r>
            </w:ins>
            <w:ins w:id="597" w:author="Eric Yip_r04" w:date="2026-01-26T17:00:00Z">
              <w:r w:rsidR="00192B95">
                <w:t xml:space="preserve">accumulative </w:t>
              </w:r>
            </w:ins>
            <w:ins w:id="598" w:author="Eric Yip" w:date="2026-01-15T16:09:00Z">
              <w:r w:rsidR="00A8765C">
                <w:t xml:space="preserve">measurement of </w:t>
              </w:r>
            </w:ins>
            <w:ins w:id="599" w:author="Eric Yip" w:date="2026-01-14T09:33:00Z">
              <w:r w:rsidR="002323CB">
                <w:t xml:space="preserve">energy consumed in the network </w:t>
              </w:r>
            </w:ins>
            <w:ins w:id="600" w:author="Eric Yip" w:date="2026-01-14T13:36:00Z">
              <w:r w:rsidR="00DF2EE4">
                <w:t>described</w:t>
              </w:r>
            </w:ins>
            <w:ins w:id="601" w:author="Eric Yip" w:date="2026-01-13T18:44:00Z">
              <w:r>
                <w:t xml:space="preserve"> by th</w:t>
              </w:r>
            </w:ins>
            <w:ins w:id="602" w:author="Eric Yip" w:date="2026-01-15T16:09:00Z">
              <w:r w:rsidR="00A8765C">
                <w:t>is</w:t>
              </w:r>
            </w:ins>
            <w:ins w:id="603" w:author="Eric Yip" w:date="2026-01-13T18:42:00Z">
              <w:r>
                <w:t xml:space="preserve"> Energy Policy</w:t>
              </w:r>
            </w:ins>
            <w:ins w:id="604" w:author="Eric Yip" w:date="2026-01-13T18:44:00Z">
              <w:r>
                <w:t xml:space="preserve">. </w:t>
              </w:r>
            </w:ins>
            <w:ins w:id="605" w:author="Eric Yip" w:date="2026-01-14T09:29:00Z">
              <w:r w:rsidR="002323CB">
                <w:t>For example:</w:t>
              </w:r>
            </w:ins>
          </w:p>
          <w:p w14:paraId="08E5BBCB" w14:textId="16B8A21D" w:rsidR="002323CB" w:rsidRDefault="002323CB" w:rsidP="002323CB">
            <w:pPr>
              <w:pStyle w:val="TAL"/>
              <w:ind w:left="284" w:hanging="284"/>
              <w:rPr>
                <w:ins w:id="606" w:author="Eric Yip" w:date="2026-01-14T09:35:00Z"/>
                <w:rFonts w:eastAsia="Arial"/>
              </w:rPr>
            </w:pPr>
            <w:ins w:id="607" w:author="Eric Yip" w:date="2026-01-14T09:29:00Z">
              <w:r>
                <w:t>-</w:t>
              </w:r>
              <w:r>
                <w:tab/>
                <w:t xml:space="preserve">When specified as </w:t>
              </w:r>
            </w:ins>
            <w:ins w:id="608" w:author="Eric Yip_r04" w:date="2026-01-26T17:01:00Z">
              <w:r w:rsidR="00192B95" w:rsidRPr="00D67160">
                <w:rPr>
                  <w:i/>
                  <w:iCs/>
                </w:rPr>
                <w:t>per</w:t>
              </w:r>
              <w:r w:rsidR="00192B95">
                <w:t xml:space="preserve"> </w:t>
              </w:r>
            </w:ins>
            <w:commentRangeStart w:id="609"/>
            <w:commentRangeStart w:id="610"/>
            <w:commentRangeStart w:id="611"/>
            <w:commentRangeStart w:id="612"/>
            <w:ins w:id="613" w:author="Eric Yip" w:date="2026-01-14T09:29:00Z">
              <w:r w:rsidRPr="007C72E8">
                <w:rPr>
                  <w:i/>
                  <w:iCs/>
                </w:rPr>
                <w:t>UE</w:t>
              </w:r>
            </w:ins>
            <w:commentRangeEnd w:id="609"/>
            <w:r w:rsidR="00171E54">
              <w:rPr>
                <w:rStyle w:val="CommentReference"/>
                <w:sz w:val="18"/>
                <w:szCs w:val="20"/>
              </w:rPr>
              <w:commentReference w:id="609"/>
            </w:r>
            <w:commentRangeEnd w:id="610"/>
            <w:r w:rsidR="00F14AAD">
              <w:rPr>
                <w:rStyle w:val="CommentReference"/>
                <w:sz w:val="18"/>
                <w:szCs w:val="20"/>
              </w:rPr>
              <w:commentReference w:id="610"/>
            </w:r>
            <w:commentRangeEnd w:id="611"/>
            <w:r w:rsidR="004D589C">
              <w:rPr>
                <w:rStyle w:val="CommentReference"/>
                <w:sz w:val="18"/>
                <w:szCs w:val="20"/>
              </w:rPr>
              <w:commentReference w:id="611"/>
            </w:r>
            <w:commentRangeEnd w:id="612"/>
            <w:r w:rsidR="00225EB5">
              <w:rPr>
                <w:rStyle w:val="CommentReference"/>
                <w:sz w:val="18"/>
                <w:szCs w:val="20"/>
              </w:rPr>
              <w:commentReference w:id="612"/>
            </w:r>
            <w:ins w:id="614" w:author="Eric Yip" w:date="2026-01-14T09:30:00Z">
              <w:r>
                <w:t xml:space="preserve">, the scope of the </w:t>
              </w:r>
            </w:ins>
            <w:ins w:id="615" w:author="Eric Yip" w:date="2026-01-14T09:31:00Z">
              <w:r>
                <w:t xml:space="preserve">parameters in the Energy Policy apply to </w:t>
              </w:r>
            </w:ins>
            <w:ins w:id="616" w:author="Eric Yip" w:date="2026-01-14T09:35:00Z">
              <w:r>
                <w:t>the energy consumed in the network by a UE</w:t>
              </w:r>
            </w:ins>
            <w:ins w:id="617" w:author="Eric Yip" w:date="2026-01-14T09:29:00Z">
              <w:r w:rsidRPr="000C1A67">
                <w:rPr>
                  <w:rFonts w:eastAsia="Arial"/>
                </w:rPr>
                <w:t>.</w:t>
              </w:r>
            </w:ins>
          </w:p>
          <w:p w14:paraId="50E63113" w14:textId="28C98674" w:rsidR="002323CB" w:rsidRDefault="002323CB" w:rsidP="002323CB">
            <w:pPr>
              <w:pStyle w:val="TAL"/>
              <w:ind w:left="284" w:hanging="284"/>
              <w:rPr>
                <w:ins w:id="618" w:author="Eric Yip" w:date="2026-01-14T09:36:00Z"/>
                <w:rFonts w:eastAsia="Arial"/>
              </w:rPr>
            </w:pPr>
            <w:ins w:id="619" w:author="Eric Yip" w:date="2026-01-14T09:35:00Z">
              <w:r>
                <w:t>-</w:t>
              </w:r>
              <w:r>
                <w:tab/>
                <w:t xml:space="preserve">When specified as </w:t>
              </w:r>
            </w:ins>
            <w:ins w:id="620" w:author="Eric Yip_r04" w:date="2026-01-26T17:01:00Z">
              <w:r w:rsidR="00192B95" w:rsidRPr="00D67160">
                <w:rPr>
                  <w:i/>
                  <w:iCs/>
                </w:rPr>
                <w:t>per</w:t>
              </w:r>
              <w:r w:rsidR="00192B95">
                <w:t xml:space="preserve"> </w:t>
              </w:r>
            </w:ins>
            <w:ins w:id="621" w:author="Eric Yip" w:date="2026-01-14T09:36:00Z">
              <w:r>
                <w:rPr>
                  <w:i/>
                  <w:iCs/>
                </w:rPr>
                <w:t>PDU session</w:t>
              </w:r>
            </w:ins>
            <w:ins w:id="622" w:author="Eric Yip" w:date="2026-01-14T09:35:00Z">
              <w:r>
                <w:t xml:space="preserve">, the scope of the parameters in the Energy Policy apply to the energy consumed in the network by a </w:t>
              </w:r>
            </w:ins>
            <w:ins w:id="623" w:author="Eric Yip" w:date="2026-01-14T09:36:00Z">
              <w:r w:rsidR="005E40DD">
                <w:t>PDU session</w:t>
              </w:r>
            </w:ins>
            <w:ins w:id="624" w:author="Eric Yip" w:date="2026-01-14T09:35:00Z">
              <w:r w:rsidRPr="000C1A67">
                <w:rPr>
                  <w:rFonts w:eastAsia="Arial"/>
                </w:rPr>
                <w:t>.</w:t>
              </w:r>
            </w:ins>
          </w:p>
          <w:p w14:paraId="331B6B0E" w14:textId="1D9B8D97" w:rsidR="005E40DD" w:rsidRDefault="005E40DD" w:rsidP="005E40DD">
            <w:pPr>
              <w:pStyle w:val="TAL"/>
              <w:ind w:left="284" w:hanging="284"/>
              <w:rPr>
                <w:ins w:id="625" w:author="Eric Yip" w:date="2026-01-14T09:37:00Z"/>
                <w:rFonts w:eastAsia="Arial"/>
              </w:rPr>
            </w:pPr>
            <w:ins w:id="626" w:author="Eric Yip" w:date="2026-01-14T09:36:00Z">
              <w:r>
                <w:t>-</w:t>
              </w:r>
              <w:r>
                <w:tab/>
                <w:t xml:space="preserve">When specified as </w:t>
              </w:r>
            </w:ins>
            <w:ins w:id="627" w:author="Eric Yip_r04" w:date="2026-01-26T17:02:00Z">
              <w:r w:rsidR="00192B95" w:rsidRPr="00D67160">
                <w:rPr>
                  <w:i/>
                  <w:iCs/>
                </w:rPr>
                <w:t>per-UE-</w:t>
              </w:r>
            </w:ins>
            <w:ins w:id="628" w:author="Eric Yip" w:date="2026-01-14T09:36:00Z">
              <w:r>
                <w:rPr>
                  <w:i/>
                  <w:iCs/>
                </w:rPr>
                <w:t>QoS flow</w:t>
              </w:r>
              <w:r>
                <w:t xml:space="preserve">, the scope of the parameters in the Energy Policy apply to the energy consumed in the network by a </w:t>
              </w:r>
            </w:ins>
            <w:ins w:id="629" w:author="Eric Yip" w:date="2026-01-14T09:37:00Z">
              <w:r>
                <w:t>QoS flow</w:t>
              </w:r>
            </w:ins>
            <w:ins w:id="630" w:author="Eric Yip" w:date="2026-01-14T09:36:00Z">
              <w:r w:rsidRPr="000C1A67">
                <w:rPr>
                  <w:rFonts w:eastAsia="Arial"/>
                </w:rPr>
                <w:t>.</w:t>
              </w:r>
            </w:ins>
          </w:p>
          <w:p w14:paraId="467B5010" w14:textId="044920A0" w:rsidR="005E40DD" w:rsidRDefault="005E40DD" w:rsidP="005E40DD">
            <w:pPr>
              <w:pStyle w:val="TAL"/>
              <w:ind w:left="284" w:hanging="284"/>
              <w:rPr>
                <w:ins w:id="631" w:author="Eric Yip" w:date="2026-01-14T09:37:00Z"/>
                <w:rFonts w:eastAsia="Arial"/>
              </w:rPr>
            </w:pPr>
            <w:ins w:id="632" w:author="Eric Yip" w:date="2026-01-14T09:37:00Z">
              <w:r>
                <w:t>-</w:t>
              </w:r>
              <w:r>
                <w:tab/>
                <w:t xml:space="preserve">When specified as </w:t>
              </w:r>
            </w:ins>
            <w:ins w:id="633" w:author="Eric Yip_r04" w:date="2026-01-26T17:03:00Z">
              <w:r w:rsidR="00192B95" w:rsidRPr="00D67160">
                <w:rPr>
                  <w:i/>
                  <w:iCs/>
                </w:rPr>
                <w:t>per</w:t>
              </w:r>
              <w:r w:rsidR="00192B95">
                <w:t xml:space="preserve"> </w:t>
              </w:r>
            </w:ins>
            <w:ins w:id="634" w:author="Eric Yip" w:date="2026-01-14T09:37:00Z">
              <w:r>
                <w:rPr>
                  <w:i/>
                  <w:iCs/>
                </w:rPr>
                <w:t>slice</w:t>
              </w:r>
              <w:r>
                <w:t>, the scope of the parameters in the Energy Policy apply to the energy consumed in the network by a network slice</w:t>
              </w:r>
              <w:r w:rsidRPr="000C1A67">
                <w:rPr>
                  <w:rFonts w:eastAsia="Arial"/>
                </w:rPr>
                <w:t>.</w:t>
              </w:r>
            </w:ins>
          </w:p>
          <w:p w14:paraId="378E8819" w14:textId="0E59F227" w:rsidR="002323CB" w:rsidRPr="005E40DD" w:rsidRDefault="005E40DD" w:rsidP="005E40DD">
            <w:pPr>
              <w:pStyle w:val="TAL"/>
              <w:ind w:left="284" w:hanging="284"/>
              <w:rPr>
                <w:ins w:id="635" w:author="Eric Yip" w:date="2026-01-13T18:12:00Z"/>
                <w:rFonts w:eastAsia="Arial"/>
              </w:rPr>
            </w:pPr>
            <w:ins w:id="636" w:author="Eric Yip" w:date="2026-01-14T09:37:00Z">
              <w:r>
                <w:t>-</w:t>
              </w:r>
              <w:r>
                <w:tab/>
                <w:t xml:space="preserve">When specified as </w:t>
              </w:r>
              <w:r>
                <w:rPr>
                  <w:i/>
                  <w:iCs/>
                </w:rPr>
                <w:t>AS</w:t>
              </w:r>
              <w:r>
                <w:t xml:space="preserve">, the scope of the parameters in the Energy Policy apply to the energy consumed in the network </w:t>
              </w:r>
              <w:commentRangeStart w:id="637"/>
              <w:commentRangeStart w:id="638"/>
              <w:r>
                <w:t xml:space="preserve">by </w:t>
              </w:r>
            </w:ins>
            <w:ins w:id="639" w:author="Eric Yip" w:date="2026-01-14T09:38:00Z">
              <w:r>
                <w:t>a Media</w:t>
              </w:r>
            </w:ins>
            <w:ins w:id="640" w:author="Richard Bradbury (2026-01-27)" w:date="2026-01-27T17:07:00Z">
              <w:r w:rsidR="00225EB5">
                <w:t> </w:t>
              </w:r>
            </w:ins>
            <w:ins w:id="641" w:author="Eric Yip" w:date="2026-01-14T09:38:00Z">
              <w:r>
                <w:t>AS</w:t>
              </w:r>
            </w:ins>
            <w:commentRangeEnd w:id="637"/>
            <w:r w:rsidR="00171E54" w:rsidRPr="000C1A67">
              <w:rPr>
                <w:rStyle w:val="CommentReference"/>
                <w:rFonts w:eastAsia="Arial"/>
                <w:sz w:val="18"/>
                <w:szCs w:val="20"/>
              </w:rPr>
              <w:commentReference w:id="637"/>
            </w:r>
            <w:commentRangeEnd w:id="638"/>
            <w:r w:rsidR="007E7021">
              <w:rPr>
                <w:rStyle w:val="CommentReference"/>
                <w:rFonts w:ascii="Times New Roman" w:hAnsi="Times New Roman"/>
              </w:rPr>
              <w:commentReference w:id="638"/>
            </w:r>
            <w:ins w:id="642" w:author="Eric Yip" w:date="2026-01-14T09:37:00Z">
              <w:r w:rsidRPr="000C1A67">
                <w:rPr>
                  <w:rFonts w:eastAsia="Arial"/>
                </w:rPr>
                <w:t>.</w:t>
              </w:r>
            </w:ins>
          </w:p>
        </w:tc>
      </w:tr>
      <w:tr w:rsidR="004D31BB" w14:paraId="7AC9164C" w14:textId="77777777" w:rsidTr="00D67160">
        <w:trPr>
          <w:ins w:id="643" w:author="Eric Yip" w:date="2026-01-13T18:12:00Z"/>
        </w:trPr>
        <w:tc>
          <w:tcPr>
            <w:tcW w:w="2220" w:type="dxa"/>
            <w:gridSpan w:val="2"/>
          </w:tcPr>
          <w:p w14:paraId="32D43FE7" w14:textId="056EDF7B" w:rsidR="00C02AC7" w:rsidRDefault="00192B95" w:rsidP="007204A9">
            <w:pPr>
              <w:pStyle w:val="TAL"/>
              <w:keepNext w:val="0"/>
              <w:rPr>
                <w:ins w:id="644" w:author="Eric Yip" w:date="2026-01-13T18:12:00Z"/>
              </w:rPr>
            </w:pPr>
            <w:ins w:id="645" w:author="Eric Yip_r04" w:date="2026-01-26T17:03:00Z">
              <w:del w:id="646" w:author="Richard Bradbury (2026-01-27)" w:date="2026-01-27T17:11:00Z">
                <w:r w:rsidDel="00171E54">
                  <w:delText>Subscription</w:delText>
                </w:r>
              </w:del>
            </w:ins>
            <w:ins w:id="647" w:author="Richard Bradbury (2026-01-27)" w:date="2026-01-27T17:11:00Z">
              <w:r w:rsidR="00171E54">
                <w:t>Accounting</w:t>
              </w:r>
            </w:ins>
            <w:ins w:id="648" w:author="Eric Yip_r04" w:date="2026-01-26T17:03:00Z">
              <w:r>
                <w:t xml:space="preserve"> period</w:t>
              </w:r>
            </w:ins>
          </w:p>
        </w:tc>
        <w:tc>
          <w:tcPr>
            <w:tcW w:w="7409" w:type="dxa"/>
          </w:tcPr>
          <w:p w14:paraId="70FA675F" w14:textId="59438CE3" w:rsidR="00C02AC7" w:rsidRDefault="002323CB" w:rsidP="005E40DD">
            <w:pPr>
              <w:pStyle w:val="TAL"/>
              <w:rPr>
                <w:ins w:id="649" w:author="Eric Yip" w:date="2026-01-14T09:48:00Z"/>
              </w:rPr>
            </w:pPr>
            <w:ins w:id="650" w:author="Eric Yip" w:date="2026-01-14T09:34:00Z">
              <w:del w:id="651" w:author="Richard Bradbury (2026-01-27)" w:date="2026-01-27T17:12:00Z">
                <w:r w:rsidRPr="005E40DD" w:rsidDel="00171E54">
                  <w:delText xml:space="preserve">The </w:delText>
                </w:r>
              </w:del>
            </w:ins>
            <w:ins w:id="652" w:author="Eric Yip_r04" w:date="2026-01-26T17:04:00Z">
              <w:del w:id="653" w:author="Richard Bradbury (2026-01-27)" w:date="2026-01-27T17:12:00Z">
                <w:r w:rsidR="00192B95" w:rsidDel="00171E54">
                  <w:delText>energy subscription</w:delText>
                </w:r>
              </w:del>
            </w:ins>
            <w:ins w:id="654" w:author="Richard Bradbury (2026-01-27)" w:date="2026-01-27T17:12:00Z">
              <w:r w:rsidR="00171E54">
                <w:t>Time</w:t>
              </w:r>
            </w:ins>
            <w:ins w:id="655" w:author="Eric Yip" w:date="2026-01-14T09:34:00Z">
              <w:r w:rsidRPr="005E40DD">
                <w:t xml:space="preserve"> period </w:t>
              </w:r>
            </w:ins>
            <w:ins w:id="656" w:author="Eric Yip" w:date="2026-01-15T16:15:00Z">
              <w:r w:rsidR="00614C7D">
                <w:t>defined</w:t>
              </w:r>
            </w:ins>
            <w:ins w:id="657" w:author="Eric Yip_r04" w:date="2026-01-26T17:08:00Z">
              <w:r w:rsidR="00192B95">
                <w:t xml:space="preserve"> by this Energy Policy</w:t>
              </w:r>
            </w:ins>
            <w:ins w:id="658" w:author="Eric Yip_r04" w:date="2026-01-26T17:04:00Z">
              <w:r w:rsidR="00192B95">
                <w:t xml:space="preserve"> </w:t>
              </w:r>
            </w:ins>
            <w:ins w:id="659" w:author="Eric Yip_r04" w:date="2026-01-26T17:07:00Z">
              <w:r w:rsidR="00192B95">
                <w:t>during</w:t>
              </w:r>
            </w:ins>
            <w:ins w:id="660" w:author="Eric Yip_r04" w:date="2026-01-26T17:04:00Z">
              <w:r w:rsidR="00192B95">
                <w:t xml:space="preserve"> which </w:t>
              </w:r>
              <w:del w:id="661" w:author="Richard Bradbury (2026-01-27)" w:date="2026-01-27T17:12:00Z">
                <w:r w:rsidR="00192B95" w:rsidDel="00171E54">
                  <w:delText xml:space="preserve">the </w:delText>
                </w:r>
              </w:del>
              <w:r w:rsidR="00192B95">
                <w:t>network energy consumptio</w:t>
              </w:r>
            </w:ins>
            <w:ins w:id="662" w:author="Eric Yip_r04" w:date="2026-01-26T17:05:00Z">
              <w:r w:rsidR="00192B95">
                <w:t>n (at the defined granularity) is continuously monitored and</w:t>
              </w:r>
            </w:ins>
            <w:ins w:id="663" w:author="Eric Yip_r04" w:date="2026-01-26T17:06:00Z">
              <w:r w:rsidR="00192B95">
                <w:t xml:space="preserve"> </w:t>
              </w:r>
            </w:ins>
            <w:ins w:id="664" w:author="Eric Yip_r04" w:date="2026-01-26T17:05:00Z">
              <w:r w:rsidR="00192B95">
                <w:t>accumulated by the Energy Information AF.</w:t>
              </w:r>
            </w:ins>
            <w:ins w:id="665" w:author="Eric Yip_r04" w:date="2026-01-26T17:06:00Z">
              <w:r w:rsidR="00192B95">
                <w:t xml:space="preserve"> </w:t>
              </w:r>
            </w:ins>
            <w:ins w:id="666" w:author="Eric Yip_r03" w:date="2026-01-22T14:51:00Z">
              <w:r w:rsidR="0049034F">
                <w:t xml:space="preserve">This </w:t>
              </w:r>
            </w:ins>
            <w:ins w:id="667" w:author="Eric Yip_r04" w:date="2026-01-26T17:07:00Z">
              <w:del w:id="668" w:author="Richard Bradbury (2026-01-27)" w:date="2026-01-27T17:12:00Z">
                <w:r w:rsidR="00192B95" w:rsidDel="00171E54">
                  <w:delText>subscription</w:delText>
                </w:r>
              </w:del>
            </w:ins>
            <w:ins w:id="669" w:author="Eric Yip_r03" w:date="2026-01-22T14:51:00Z">
              <w:del w:id="670" w:author="Richard Bradbury (2026-01-27)" w:date="2026-01-27T17:12:00Z">
                <w:r w:rsidR="0049034F" w:rsidDel="00171E54">
                  <w:delText xml:space="preserve"> </w:delText>
                </w:r>
              </w:del>
              <w:r w:rsidR="0049034F">
                <w:t xml:space="preserve">period may </w:t>
              </w:r>
            </w:ins>
            <w:ins w:id="671" w:author="Eric Yip_r03" w:date="2026-01-22T15:06:00Z">
              <w:r w:rsidR="00FE5C0A">
                <w:t>correspond</w:t>
              </w:r>
            </w:ins>
            <w:ins w:id="672" w:author="Eric Yip_r03" w:date="2026-01-22T15:08:00Z">
              <w:r w:rsidR="00FE5C0A">
                <w:t xml:space="preserve"> or relate</w:t>
              </w:r>
            </w:ins>
            <w:ins w:id="673" w:author="Eric Yip_r03" w:date="2026-01-22T15:06:00Z">
              <w:r w:rsidR="00FE5C0A">
                <w:t xml:space="preserve"> to the energy s</w:t>
              </w:r>
            </w:ins>
            <w:ins w:id="674" w:author="Eric Yip_r03" w:date="2026-01-22T15:07:00Z">
              <w:r w:rsidR="00FE5C0A">
                <w:t>ampling interval subscribed by the E</w:t>
              </w:r>
            </w:ins>
            <w:ins w:id="675" w:author="Richard Bradbury (2026-01-27)" w:date="2026-01-27T17:13:00Z">
              <w:r w:rsidR="00171E54">
                <w:t xml:space="preserve">nergy </w:t>
              </w:r>
            </w:ins>
            <w:ins w:id="676" w:author="Eric Yip_r03" w:date="2026-01-22T15:07:00Z">
              <w:r w:rsidR="00FE5C0A">
                <w:t>I</w:t>
              </w:r>
            </w:ins>
            <w:ins w:id="677" w:author="Richard Bradbury (2026-01-27)" w:date="2026-01-27T17:13:00Z">
              <w:r w:rsidR="00171E54">
                <w:t xml:space="preserve">nformation </w:t>
              </w:r>
            </w:ins>
            <w:ins w:id="678" w:author="Eric Yip_r03" w:date="2026-01-22T15:07:00Z">
              <w:r w:rsidR="00FE5C0A">
                <w:t xml:space="preserve">AF to the EIF and/or </w:t>
              </w:r>
              <w:del w:id="679" w:author="Richard Bradbury (2026-01-27)" w:date="2026-01-27T17:14:00Z">
                <w:r w:rsidR="00FE5C0A" w:rsidDel="00171E54">
                  <w:delText xml:space="preserve">Media </w:delText>
                </w:r>
              </w:del>
              <w:r w:rsidR="00FE5C0A">
                <w:t>AS.</w:t>
              </w:r>
            </w:ins>
          </w:p>
          <w:p w14:paraId="094D6FDD" w14:textId="098627A5" w:rsidR="008F5B97" w:rsidRPr="008F5B97" w:rsidRDefault="008F5B97" w:rsidP="00213188">
            <w:pPr>
              <w:pStyle w:val="TALcontinuation"/>
              <w:rPr>
                <w:ins w:id="680" w:author="Eric Yip" w:date="2026-01-13T18:12:00Z"/>
              </w:rPr>
            </w:pPr>
            <w:ins w:id="681" w:author="Eric Yip" w:date="2026-01-14T09:48:00Z">
              <w:r>
                <w:t xml:space="preserve">Example: “session, </w:t>
              </w:r>
              <w:commentRangeStart w:id="682"/>
              <w:commentRangeStart w:id="683"/>
              <w:r>
                <w:t>hour</w:t>
              </w:r>
            </w:ins>
            <w:commentRangeEnd w:id="682"/>
            <w:r w:rsidR="00590444">
              <w:rPr>
                <w:rStyle w:val="CommentReference"/>
                <w:sz w:val="18"/>
                <w:szCs w:val="20"/>
              </w:rPr>
              <w:commentReference w:id="682"/>
            </w:r>
            <w:commentRangeEnd w:id="683"/>
            <w:r w:rsidR="00F403C4">
              <w:rPr>
                <w:rStyle w:val="CommentReference"/>
                <w:rFonts w:ascii="Times New Roman" w:hAnsi="Times New Roman"/>
              </w:rPr>
              <w:commentReference w:id="683"/>
            </w:r>
            <w:ins w:id="684" w:author="Eric Yip" w:date="2026-01-14T09:48:00Z">
              <w:r>
                <w:t xml:space="preserve">, </w:t>
              </w:r>
              <w:commentRangeStart w:id="685"/>
              <w:commentRangeStart w:id="686"/>
              <w:r>
                <w:t>day</w:t>
              </w:r>
            </w:ins>
            <w:commentRangeEnd w:id="685"/>
            <w:r w:rsidR="00590444">
              <w:rPr>
                <w:rStyle w:val="CommentReference"/>
                <w:sz w:val="18"/>
                <w:szCs w:val="20"/>
              </w:rPr>
              <w:commentReference w:id="685"/>
            </w:r>
            <w:commentRangeEnd w:id="686"/>
            <w:r w:rsidR="00F403C4">
              <w:rPr>
                <w:rStyle w:val="CommentReference"/>
                <w:rFonts w:ascii="Times New Roman" w:hAnsi="Times New Roman"/>
              </w:rPr>
              <w:commentReference w:id="686"/>
            </w:r>
            <w:ins w:id="687" w:author="Eric Yip" w:date="2026-01-14T09:48:00Z">
              <w:r>
                <w:t xml:space="preserve">, </w:t>
              </w:r>
              <w:commentRangeStart w:id="688"/>
              <w:commentRangeStart w:id="689"/>
              <w:r>
                <w:t>subscription period</w:t>
              </w:r>
            </w:ins>
            <w:commentRangeEnd w:id="688"/>
            <w:r w:rsidR="00590444">
              <w:rPr>
                <w:rStyle w:val="CommentReference"/>
                <w:sz w:val="18"/>
                <w:szCs w:val="20"/>
              </w:rPr>
              <w:commentReference w:id="688"/>
            </w:r>
            <w:commentRangeEnd w:id="689"/>
            <w:r w:rsidR="007E7021">
              <w:rPr>
                <w:rStyle w:val="CommentReference"/>
                <w:rFonts w:ascii="Times New Roman" w:hAnsi="Times New Roman"/>
              </w:rPr>
              <w:commentReference w:id="689"/>
            </w:r>
            <w:ins w:id="690" w:author="Eric Yip" w:date="2026-01-14T09:48:00Z">
              <w:r>
                <w:t>”</w:t>
              </w:r>
            </w:ins>
          </w:p>
        </w:tc>
      </w:tr>
      <w:tr w:rsidR="00BF2A18" w14:paraId="5E0CAF22" w14:textId="77777777" w:rsidTr="003B5AB5">
        <w:trPr>
          <w:ins w:id="691" w:author="Eric Yip" w:date="2026-01-14T10:57:00Z"/>
        </w:trPr>
        <w:tc>
          <w:tcPr>
            <w:tcW w:w="2220" w:type="dxa"/>
            <w:gridSpan w:val="2"/>
          </w:tcPr>
          <w:p w14:paraId="4E7E075A" w14:textId="77777777" w:rsidR="00BF2A18" w:rsidRDefault="00BF2A18" w:rsidP="003B5AB5">
            <w:pPr>
              <w:pStyle w:val="TAL"/>
              <w:keepNext w:val="0"/>
              <w:rPr>
                <w:ins w:id="692" w:author="Eric Yip" w:date="2026-01-14T10:57:00Z"/>
              </w:rPr>
            </w:pPr>
            <w:ins w:id="693" w:author="Eric Yip_r04" w:date="2026-01-26T17:29:00Z">
              <w:del w:id="694" w:author="Richard Bradbury (2026-01-27)" w:date="2026-01-27T17:26:00Z">
                <w:r w:rsidDel="00BF2A18">
                  <w:delText xml:space="preserve">Energy-driven Service </w:delText>
                </w:r>
              </w:del>
              <w:del w:id="695" w:author="Richard Bradbury (2026-01-27)" w:date="2026-01-27T17:24:00Z">
                <w:r w:rsidDel="00171E54">
                  <w:delText>Degradation</w:delText>
                </w:r>
              </w:del>
              <w:del w:id="696" w:author="Richard Bradbury (2026-01-27)" w:date="2026-01-27T17:26:00Z">
                <w:r w:rsidDel="00BF2A18">
                  <w:delText xml:space="preserve"> </w:delText>
                </w:r>
              </w:del>
              <w:del w:id="697" w:author="Richard Bradbury (2026-01-27)" w:date="2026-01-27T17:24:00Z">
                <w:r w:rsidDel="00171E54">
                  <w:delText>E</w:delText>
                </w:r>
              </w:del>
              <w:del w:id="698" w:author="Richard Bradbury (2026-01-27)" w:date="2026-01-27T17:26:00Z">
                <w:r w:rsidDel="00BF2A18">
                  <w:delText>vent</w:delText>
                </w:r>
              </w:del>
            </w:ins>
            <w:ins w:id="699" w:author="Eric Yip" w:date="2026-01-14T10:57:00Z">
              <w:del w:id="700" w:author="Richard Bradbury (2026-01-27)" w:date="2026-01-27T17:26:00Z">
                <w:r w:rsidDel="00BF2A18">
                  <w:delText xml:space="preserve"> </w:delText>
                </w:r>
              </w:del>
              <w:del w:id="701" w:author="Richard Bradbury (2026-01-27)" w:date="2026-01-27T17:25:00Z">
                <w:r w:rsidDel="00BF2A18">
                  <w:delText>information</w:delText>
                </w:r>
              </w:del>
            </w:ins>
            <w:ins w:id="702" w:author="Richard Bradbury (2026-01-27)" w:date="2026-01-27T17:26:00Z">
              <w:r>
                <w:t>Client</w:t>
              </w:r>
            </w:ins>
            <w:ins w:id="703" w:author="Eric Yip" w:date="2026-01-14T10:57:00Z">
              <w:r>
                <w:t xml:space="preserve"> subscription</w:t>
              </w:r>
            </w:ins>
            <w:ins w:id="704" w:author="Richard Bradbury (2026-01-27)" w:date="2026-01-27T17:25:00Z">
              <w:r>
                <w:t>s permitted</w:t>
              </w:r>
            </w:ins>
            <w:ins w:id="705" w:author="Eric Yip" w:date="2026-01-14T10:57:00Z">
              <w:del w:id="706" w:author="Richard Bradbury (2026-01-27)" w:date="2026-01-27T17:25:00Z">
                <w:r w:rsidDel="00BF2A18">
                  <w:delText xml:space="preserve"> notification</w:delText>
                </w:r>
              </w:del>
            </w:ins>
          </w:p>
        </w:tc>
        <w:tc>
          <w:tcPr>
            <w:tcW w:w="7409" w:type="dxa"/>
          </w:tcPr>
          <w:p w14:paraId="53ECEC06" w14:textId="36B06261" w:rsidR="00BF2A18" w:rsidRDefault="00BF2A18" w:rsidP="003B5AB5">
            <w:pPr>
              <w:pStyle w:val="TAL"/>
              <w:rPr>
                <w:ins w:id="707" w:author="Richard Bradbury" w:date="2026-01-20T18:21:00Z"/>
              </w:rPr>
            </w:pPr>
            <w:ins w:id="708" w:author="Eric Yip" w:date="2026-01-14T13:18:00Z">
              <w:r>
                <w:t xml:space="preserve">A flag indicating whether </w:t>
              </w:r>
            </w:ins>
            <w:ins w:id="709" w:author="Eric Yip" w:date="2026-01-14T13:21:00Z">
              <w:r>
                <w:t xml:space="preserve">a UE </w:t>
              </w:r>
              <w:del w:id="710" w:author="Richard Bradbury (2026-01-27)" w:date="2026-01-27T17:25:00Z">
                <w:r w:rsidDel="00BF2A18">
                  <w:delText>Media Client</w:delText>
                </w:r>
              </w:del>
            </w:ins>
            <w:ins w:id="711" w:author="Richard Bradbury (2026-01-27)" w:date="2026-01-27T17:25:00Z">
              <w:r>
                <w:t>Energy Information collector</w:t>
              </w:r>
            </w:ins>
            <w:ins w:id="712" w:author="Eric Yip" w:date="2026-01-14T13:21:00Z">
              <w:r>
                <w:t xml:space="preserve"> </w:t>
              </w:r>
            </w:ins>
            <w:ins w:id="713" w:author="Eric Yip" w:date="2026-01-15T16:20:00Z">
              <w:r>
                <w:t xml:space="preserve">can </w:t>
              </w:r>
            </w:ins>
            <w:ins w:id="714" w:author="Richard Bradbury (2026-01-27)" w:date="2026-01-27T17:26:00Z">
              <w:r>
                <w:t xml:space="preserve">subscribe to </w:t>
              </w:r>
            </w:ins>
            <w:ins w:id="715" w:author="Eric Yip" w:date="2026-01-14T13:22:00Z">
              <w:r>
                <w:t xml:space="preserve">receive </w:t>
              </w:r>
            </w:ins>
            <w:ins w:id="716" w:author="Eric Yip_r04" w:date="2026-01-27T15:16:00Z">
              <w:del w:id="717" w:author="Richard Bradbury (2026-01-27)" w:date="2026-01-27T17:26:00Z">
                <w:r w:rsidRPr="00D67160" w:rsidDel="00BF2A18">
                  <w:rPr>
                    <w:i/>
                    <w:iCs/>
                  </w:rPr>
                  <w:delText xml:space="preserve">Energy-driven Service Degradation Event </w:delText>
                </w:r>
                <w:r w:rsidRPr="002A045C" w:rsidDel="00BF2A18">
                  <w:delText>information</w:delText>
                </w:r>
                <w:r w:rsidDel="00BF2A18">
                  <w:rPr>
                    <w:i/>
                    <w:iCs/>
                  </w:rPr>
                  <w:delText xml:space="preserve"> </w:delText>
                </w:r>
              </w:del>
            </w:ins>
            <w:ins w:id="718" w:author="Eric Yip" w:date="2026-01-14T13:26:00Z">
              <w:del w:id="719" w:author="Eric Yip_r04" w:date="2026-01-27T15:16:00Z">
                <w:r w:rsidDel="00796103">
                  <w:rPr>
                    <w:i/>
                    <w:iCs/>
                  </w:rPr>
                  <w:delText>E</w:delText>
                </w:r>
              </w:del>
            </w:ins>
            <w:ins w:id="720" w:author="Eric Yip" w:date="2026-01-14T13:18:00Z">
              <w:del w:id="721" w:author="Eric Yip_r04" w:date="2026-01-27T15:16:00Z">
                <w:r w:rsidRPr="005A43A3" w:rsidDel="00796103">
                  <w:rPr>
                    <w:i/>
                    <w:iCs/>
                  </w:rPr>
                  <w:delText xml:space="preserve">nergy </w:delText>
                </w:r>
              </w:del>
            </w:ins>
            <w:ins w:id="722" w:author="Eric Yip" w:date="2026-01-14T13:26:00Z">
              <w:del w:id="723" w:author="Eric Yip_r04" w:date="2026-01-27T15:16:00Z">
                <w:r w:rsidDel="00796103">
                  <w:rPr>
                    <w:i/>
                    <w:iCs/>
                  </w:rPr>
                  <w:delText>E</w:delText>
                </w:r>
              </w:del>
            </w:ins>
            <w:ins w:id="724" w:author="Eric Yip" w:date="2026-01-14T13:18:00Z">
              <w:del w:id="725" w:author="Eric Yip_r04" w:date="2026-01-27T15:16:00Z">
                <w:r w:rsidRPr="005A43A3" w:rsidDel="00796103">
                  <w:rPr>
                    <w:i/>
                    <w:iCs/>
                  </w:rPr>
                  <w:delText xml:space="preserve">vent </w:delText>
                </w:r>
              </w:del>
            </w:ins>
            <w:ins w:id="726" w:author="Eric Yip" w:date="2026-01-14T13:27:00Z">
              <w:del w:id="727" w:author="Eric Yip_r04" w:date="2026-01-27T15:16:00Z">
                <w:r w:rsidDel="00796103">
                  <w:rPr>
                    <w:i/>
                    <w:iCs/>
                  </w:rPr>
                  <w:delText>I</w:delText>
                </w:r>
              </w:del>
            </w:ins>
            <w:ins w:id="728" w:author="Eric Yip" w:date="2026-01-14T13:18:00Z">
              <w:del w:id="729" w:author="Eric Yip_r04" w:date="2026-01-27T15:16:00Z">
                <w:r w:rsidRPr="005A43A3" w:rsidDel="00796103">
                  <w:rPr>
                    <w:i/>
                    <w:iCs/>
                  </w:rPr>
                  <w:delText>nformation</w:delText>
                </w:r>
                <w:r w:rsidDel="00796103">
                  <w:delText xml:space="preserve"> </w:delText>
                </w:r>
              </w:del>
            </w:ins>
            <w:ins w:id="730" w:author="Richard Bradbury (2026-01-27)" w:date="2026-01-27T17:26:00Z">
              <w:r>
                <w:t xml:space="preserve">asynchronous </w:t>
              </w:r>
            </w:ins>
            <w:ins w:id="731" w:author="Richard Bradbury (2026-01-27)" w:date="2026-01-27T17:27:00Z">
              <w:r>
                <w:t>events</w:t>
              </w:r>
            </w:ins>
            <w:ins w:id="732" w:author="Richard Bradbury (2026-01-27)" w:date="2026-01-27T17:26:00Z">
              <w:r>
                <w:t xml:space="preserve"> </w:t>
              </w:r>
            </w:ins>
            <w:ins w:id="733" w:author="Eric Yip" w:date="2026-01-14T13:26:00Z">
              <w:r>
                <w:t xml:space="preserve">from the </w:t>
              </w:r>
              <w:del w:id="734" w:author="Richard Bradbury (2026-01-27)" w:date="2026-01-27T17:28:00Z">
                <w:r w:rsidDel="00BF2A18">
                  <w:delText>Media</w:delText>
                </w:r>
              </w:del>
            </w:ins>
            <w:ins w:id="735" w:author="Richard Bradbury" w:date="2026-01-20T18:20:00Z">
              <w:del w:id="736" w:author="Richard Bradbury (2026-01-27)" w:date="2026-01-27T17:28:00Z">
                <w:r w:rsidDel="00BF2A18">
                  <w:delText> </w:delText>
                </w:r>
              </w:del>
            </w:ins>
            <w:ins w:id="737" w:author="Richard Bradbury (2026-01-27)" w:date="2026-01-27T17:28:00Z">
              <w:r>
                <w:t xml:space="preserve">Energy Informatio </w:t>
              </w:r>
            </w:ins>
            <w:ins w:id="738" w:author="Eric Yip" w:date="2026-01-14T13:26:00Z">
              <w:r>
                <w:t xml:space="preserve">AF, </w:t>
              </w:r>
            </w:ins>
            <w:ins w:id="739" w:author="Richard Bradbury" w:date="2026-01-20T18:20:00Z">
              <w:r>
                <w:t>notifying it of</w:t>
              </w:r>
            </w:ins>
            <w:ins w:id="740" w:author="Eric Yip" w:date="2026-01-14T13:32:00Z">
              <w:r>
                <w:t xml:space="preserve"> </w:t>
              </w:r>
            </w:ins>
            <w:ins w:id="741" w:author="Eric Yip" w:date="2026-01-14T13:25:00Z">
              <w:r>
                <w:t xml:space="preserve">energy fluctuations </w:t>
              </w:r>
            </w:ins>
            <w:ins w:id="742" w:author="Richard Bradbury (2026-01-27)" w:date="2026-01-27T17:27:00Z">
              <w:r>
                <w:t xml:space="preserve">and Energy Segment boundary crossings </w:t>
              </w:r>
            </w:ins>
            <w:ins w:id="743" w:author="Eric Yip" w:date="2026-01-14T13:26:00Z">
              <w:r>
                <w:t>described</w:t>
              </w:r>
            </w:ins>
            <w:ins w:id="744" w:author="Eric Yip" w:date="2026-01-14T13:20:00Z">
              <w:r>
                <w:t xml:space="preserve"> by th</w:t>
              </w:r>
            </w:ins>
            <w:ins w:id="745" w:author="Eric Yip" w:date="2026-01-14T13:28:00Z">
              <w:r>
                <w:t>is</w:t>
              </w:r>
            </w:ins>
            <w:ins w:id="746" w:author="Eric Yip" w:date="2026-01-14T13:20:00Z">
              <w:r>
                <w:t xml:space="preserve"> Energy Policy</w:t>
              </w:r>
            </w:ins>
            <w:ins w:id="747" w:author="Eric Yip" w:date="2026-01-14T13:26:00Z">
              <w:r>
                <w:t>.</w:t>
              </w:r>
            </w:ins>
          </w:p>
          <w:p w14:paraId="43278456" w14:textId="012935B2" w:rsidR="00BF2A18" w:rsidRDefault="00BF2A18" w:rsidP="003B5AB5">
            <w:pPr>
              <w:pStyle w:val="TALcontinuation"/>
              <w:rPr>
                <w:ins w:id="748" w:author="Eric Yip" w:date="2026-01-14T10:57:00Z"/>
              </w:rPr>
            </w:pPr>
            <w:ins w:id="749" w:author="Eric Yip" w:date="2026-01-14T13:26:00Z">
              <w:r>
                <w:t xml:space="preserve">When </w:t>
              </w:r>
            </w:ins>
            <w:ins w:id="750" w:author="Richard Bradbury" w:date="2026-01-20T18:22:00Z">
              <w:r>
                <w:t>this feature is enabled</w:t>
              </w:r>
            </w:ins>
            <w:ins w:id="751" w:author="Eric Yip" w:date="2026-01-14T13:33:00Z">
              <w:r>
                <w:t xml:space="preserve">, </w:t>
              </w:r>
            </w:ins>
            <w:ins w:id="752" w:author="Richard Bradbury" w:date="2026-01-20T18:34:00Z">
              <w:r>
                <w:t xml:space="preserve">the Energy Information Collector may subscribe to receive </w:t>
              </w:r>
            </w:ins>
            <w:ins w:id="753" w:author="Richard Bradbury" w:date="2026-01-20T18:57:00Z">
              <w:del w:id="754" w:author="Eric Yip_r04" w:date="2026-01-27T19:54:00Z">
                <w:r w:rsidRPr="00F84193" w:rsidDel="002A045C">
                  <w:rPr>
                    <w:i/>
                    <w:iCs/>
                  </w:rPr>
                  <w:delText xml:space="preserve">Client </w:delText>
                </w:r>
              </w:del>
            </w:ins>
            <w:ins w:id="755" w:author="Richard Bradbury" w:date="2026-01-20T18:34:00Z">
              <w:del w:id="756" w:author="Eric Yip_r04" w:date="2026-01-27T19:54:00Z">
                <w:r w:rsidRPr="00F84193" w:rsidDel="002A045C">
                  <w:rPr>
                    <w:i/>
                    <w:iCs/>
                  </w:rPr>
                  <w:delText>Energy Information</w:delText>
                </w:r>
              </w:del>
            </w:ins>
            <w:ins w:id="757" w:author="Eric Yip_r04" w:date="2026-01-27T19:54:00Z">
              <w:r w:rsidRPr="00F84193">
                <w:rPr>
                  <w:i/>
                  <w:iCs/>
                </w:rPr>
                <w:t xml:space="preserve">Energy-driven Service </w:t>
              </w:r>
              <w:del w:id="758" w:author="Richard Bradbury (2026-01-27)" w:date="2026-01-27T17:28:00Z">
                <w:r w:rsidRPr="00F84193" w:rsidDel="00BF2A18">
                  <w:rPr>
                    <w:i/>
                    <w:iCs/>
                  </w:rPr>
                  <w:delText>Degradation</w:delText>
                </w:r>
              </w:del>
            </w:ins>
            <w:ins w:id="759" w:author="Richard Bradbury (2026-01-27)" w:date="2026-01-27T17:28:00Z">
              <w:r>
                <w:rPr>
                  <w:i/>
                  <w:iCs/>
                </w:rPr>
                <w:t>Level Change</w:t>
              </w:r>
            </w:ins>
            <w:ins w:id="760" w:author="Richard Bradbury" w:date="2026-01-20T18:34:00Z">
              <w:r w:rsidRPr="00BF2A18">
                <w:rPr>
                  <w:i/>
                  <w:iCs/>
                </w:rPr>
                <w:t xml:space="preserve"> </w:t>
              </w:r>
            </w:ins>
            <w:ins w:id="761" w:author="Richard Bradbury" w:date="2026-01-20T18:57:00Z">
              <w:r w:rsidRPr="00BF2A18">
                <w:rPr>
                  <w:i/>
                  <w:iCs/>
                </w:rPr>
                <w:t>Event</w:t>
              </w:r>
              <w:r>
                <w:t xml:space="preserve"> </w:t>
              </w:r>
            </w:ins>
            <w:ins w:id="762" w:author="Richard Bradbury" w:date="2026-01-20T18:34:00Z">
              <w:r>
                <w:t>notifications</w:t>
              </w:r>
              <w:del w:id="763" w:author="Richard Bradbury (2026-01-27)" w:date="2026-01-27T17:29:00Z">
                <w:r w:rsidDel="00BF2A18">
                  <w:delText xml:space="preserve"> and </w:delText>
                </w:r>
              </w:del>
            </w:ins>
            <w:ins w:id="764" w:author="Eric Yip_r04" w:date="2026-01-27T19:56:00Z">
              <w:del w:id="765" w:author="Richard Bradbury (2026-01-27)" w:date="2026-01-27T17:29:00Z">
                <w:r w:rsidDel="00BF2A18">
                  <w:delText xml:space="preserve">from </w:delText>
                </w:r>
              </w:del>
            </w:ins>
            <w:ins w:id="766" w:author="Eric Yip" w:date="2026-01-14T13:33:00Z">
              <w:del w:id="767" w:author="Richard Bradbury (2026-01-27)" w:date="2026-01-27T17:29:00Z">
                <w:r w:rsidDel="00BF2A18">
                  <w:delText xml:space="preserve">the </w:delText>
                </w:r>
              </w:del>
            </w:ins>
            <w:ins w:id="768" w:author="Richard Bradbury" w:date="2026-01-20T18:34:00Z">
              <w:del w:id="769" w:author="Richard Bradbury (2026-01-27)" w:date="2026-01-27T17:29:00Z">
                <w:r w:rsidDel="00BF2A18">
                  <w:delText xml:space="preserve">Energy Information AF instantiated in the </w:delText>
                </w:r>
              </w:del>
            </w:ins>
            <w:ins w:id="770" w:author="Eric Yip" w:date="2026-01-14T13:33:00Z">
              <w:del w:id="771" w:author="Richard Bradbury (2026-01-27)" w:date="2026-01-27T17:29:00Z">
                <w:r w:rsidDel="00BF2A18">
                  <w:delText>Media</w:delText>
                </w:r>
              </w:del>
            </w:ins>
            <w:ins w:id="772" w:author="Richard Bradbury" w:date="2026-01-20T18:22:00Z">
              <w:del w:id="773" w:author="Richard Bradbury (2026-01-27)" w:date="2026-01-27T17:29:00Z">
                <w:r w:rsidDel="00BF2A18">
                  <w:delText> </w:delText>
                </w:r>
              </w:del>
            </w:ins>
            <w:ins w:id="774" w:author="Eric Yip_r04" w:date="2026-01-27T19:56:00Z">
              <w:del w:id="775" w:author="Richard Bradbury (2026-01-27)" w:date="2026-01-27T17:29:00Z">
                <w:r w:rsidDel="00BF2A18">
                  <w:delText>AF</w:delText>
                </w:r>
              </w:del>
            </w:ins>
            <w:ins w:id="776" w:author="Eric Yip" w:date="2026-01-14T13:33:00Z">
              <w:del w:id="777" w:author="Richard Bradbury (2026-01-27)" w:date="2026-01-27T17:29:00Z">
                <w:r w:rsidDel="00BF2A18">
                  <w:delText>AF send</w:delText>
                </w:r>
              </w:del>
            </w:ins>
            <w:ins w:id="778" w:author="Richard Bradbury" w:date="2026-01-20T18:34:00Z">
              <w:del w:id="779" w:author="Richard Bradbury (2026-01-27)" w:date="2026-01-27T17:29:00Z">
                <w:r w:rsidDel="00BF2A18">
                  <w:delText>s</w:delText>
                </w:r>
              </w:del>
            </w:ins>
            <w:ins w:id="780" w:author="Eric Yip" w:date="2026-01-14T13:33:00Z">
              <w:del w:id="781" w:author="Richard Bradbury (2026-01-27)" w:date="2026-01-27T17:29:00Z">
                <w:r w:rsidDel="00BF2A18">
                  <w:delText xml:space="preserve"> </w:delText>
                </w:r>
              </w:del>
            </w:ins>
            <w:ins w:id="782" w:author="Richard Bradbury" w:date="2026-01-20T18:34:00Z">
              <w:del w:id="783" w:author="Richard Bradbury (2026-01-27)" w:date="2026-01-27T17:29:00Z">
                <w:r w:rsidDel="00BF2A18">
                  <w:delText>these</w:delText>
                </w:r>
              </w:del>
            </w:ins>
            <w:ins w:id="784" w:author="Eric Yip" w:date="2026-01-14T13:37:00Z">
              <w:del w:id="785" w:author="Richard Bradbury (2026-01-27)" w:date="2026-01-27T17:29:00Z">
                <w:r w:rsidDel="00BF2A18">
                  <w:delText xml:space="preserve"> to the </w:delText>
                </w:r>
              </w:del>
            </w:ins>
            <w:ins w:id="786" w:author="Richard Bradbury" w:date="2026-01-20T18:35:00Z">
              <w:del w:id="787" w:author="Richard Bradbury (2026-01-27)" w:date="2026-01-27T17:29:00Z">
                <w:r w:rsidDel="00BF2A18">
                  <w:delText xml:space="preserve">Energy Information Collector instantiated in the </w:delText>
                </w:r>
              </w:del>
            </w:ins>
            <w:ins w:id="788" w:author="Eric Yip" w:date="2026-01-14T13:37:00Z">
              <w:del w:id="789" w:author="Richard Bradbury (2026-01-27)" w:date="2026-01-27T17:29:00Z">
                <w:r w:rsidDel="00BF2A18">
                  <w:delText>UE Media Client</w:delText>
                </w:r>
              </w:del>
            </w:ins>
            <w:ins w:id="790" w:author="Eric Yip" w:date="2026-01-14T13:34:00Z">
              <w:del w:id="791" w:author="Richard Bradbury (2026-01-27)" w:date="2026-01-27T17:29:00Z">
                <w:r w:rsidDel="00BF2A18">
                  <w:delText xml:space="preserve"> based on the energy status of</w:delText>
                </w:r>
              </w:del>
            </w:ins>
            <w:ins w:id="792" w:author="Eric Yip" w:date="2026-01-14T13:37:00Z">
              <w:del w:id="793" w:author="Richard Bradbury (2026-01-27)" w:date="2026-01-27T17:29:00Z">
                <w:r w:rsidDel="00BF2A18">
                  <w:delText xml:space="preserve"> the target scope defined and the</w:delText>
                </w:r>
              </w:del>
            </w:ins>
            <w:ins w:id="794" w:author="Eric Yip" w:date="2026-01-14T13:34:00Z">
              <w:del w:id="795" w:author="Richard Bradbury (2026-01-27)" w:date="2026-01-27T17:29:00Z">
                <w:r w:rsidDel="00BF2A18">
                  <w:delText xml:space="preserve"> </w:delText>
                </w:r>
              </w:del>
            </w:ins>
            <w:ins w:id="796" w:author="Eric Yip" w:date="2026-01-14T13:35:00Z">
              <w:del w:id="797" w:author="Richard Bradbury (2026-01-27)" w:date="2026-01-27T17:29:00Z">
                <w:r w:rsidDel="00BF2A18">
                  <w:delText xml:space="preserve">informed </w:delText>
                </w:r>
              </w:del>
            </w:ins>
            <w:ins w:id="798" w:author="Eric Yip" w:date="2026-01-14T13:34:00Z">
              <w:del w:id="799" w:author="Richard Bradbury (2026-01-27)" w:date="2026-01-27T17:29:00Z">
                <w:r w:rsidDel="00BF2A18">
                  <w:delText xml:space="preserve">policy segments ranges </w:delText>
                </w:r>
              </w:del>
            </w:ins>
            <w:ins w:id="800" w:author="Eric Yip" w:date="2026-01-14T13:37:00Z">
              <w:del w:id="801" w:author="Richard Bradbury (2026-01-27)" w:date="2026-01-27T17:29:00Z">
                <w:r w:rsidDel="00BF2A18">
                  <w:delText>described in this Energy Polic</w:delText>
                </w:r>
              </w:del>
            </w:ins>
            <w:ins w:id="802" w:author="Eric Yip" w:date="2026-01-14T13:38:00Z">
              <w:del w:id="803" w:author="Richard Bradbury (2026-01-27)" w:date="2026-01-27T17:29:00Z">
                <w:r w:rsidDel="00BF2A18">
                  <w:delText>y</w:delText>
                </w:r>
              </w:del>
              <w:r>
                <w:t>.</w:t>
              </w:r>
            </w:ins>
          </w:p>
        </w:tc>
      </w:tr>
      <w:tr w:rsidR="00A23FA7" w14:paraId="31AFD0F9" w14:textId="77777777" w:rsidTr="00D67160">
        <w:trPr>
          <w:ins w:id="804" w:author="Eric Yip_r04" w:date="2026-01-26T17:08:00Z"/>
        </w:trPr>
        <w:tc>
          <w:tcPr>
            <w:tcW w:w="2220" w:type="dxa"/>
            <w:gridSpan w:val="2"/>
          </w:tcPr>
          <w:p w14:paraId="2457A038" w14:textId="2926BACE" w:rsidR="00A23FA7" w:rsidDel="00192B95" w:rsidRDefault="00A23FA7" w:rsidP="007204A9">
            <w:pPr>
              <w:pStyle w:val="TAL"/>
              <w:keepNext w:val="0"/>
              <w:rPr>
                <w:ins w:id="805" w:author="Eric Yip_r04" w:date="2026-01-26T17:08:00Z"/>
              </w:rPr>
            </w:pPr>
            <w:ins w:id="806" w:author="Eric Yip_r04" w:date="2026-01-26T17:08:00Z">
              <w:r>
                <w:t xml:space="preserve">Energy </w:t>
              </w:r>
            </w:ins>
            <w:ins w:id="807" w:author="Eric Yip_r04" w:date="2026-01-26T17:24:00Z">
              <w:r w:rsidR="00FB34CE">
                <w:t>s</w:t>
              </w:r>
            </w:ins>
            <w:ins w:id="808" w:author="Eric Yip_r04" w:date="2026-01-26T17:08:00Z">
              <w:r>
                <w:t>egments</w:t>
              </w:r>
            </w:ins>
          </w:p>
        </w:tc>
        <w:tc>
          <w:tcPr>
            <w:tcW w:w="7409" w:type="dxa"/>
          </w:tcPr>
          <w:p w14:paraId="6CBA42C2" w14:textId="4761193C" w:rsidR="00FB34CE" w:rsidDel="00171E54" w:rsidRDefault="00A23FA7" w:rsidP="005E40DD">
            <w:pPr>
              <w:pStyle w:val="TAL"/>
              <w:rPr>
                <w:ins w:id="809" w:author="Eric Yip_r04" w:date="2026-01-26T17:24:00Z"/>
                <w:del w:id="810" w:author="Richard Bradbury (2026-01-27)" w:date="2026-01-27T17:14:00Z"/>
              </w:rPr>
            </w:pPr>
            <w:ins w:id="811" w:author="Eric Yip_r04" w:date="2026-01-26T17:09:00Z">
              <w:del w:id="812" w:author="Richard Bradbury (2026-01-27)" w:date="2026-01-27T17:14:00Z">
                <w:r w:rsidDel="00171E54">
                  <w:delText>Identifier</w:delText>
                </w:r>
              </w:del>
            </w:ins>
            <w:ins w:id="813" w:author="Eric Yip_r04" w:date="2026-01-26T17:10:00Z">
              <w:del w:id="814" w:author="Richard Bradbury (2026-01-27)" w:date="2026-01-27T17:14:00Z">
                <w:r w:rsidDel="00171E54">
                  <w:delText>s for the different Energy Segments defined in this Energy Policy.</w:delText>
                </w:r>
              </w:del>
            </w:ins>
          </w:p>
          <w:p w14:paraId="50AA55F1" w14:textId="654928A7" w:rsidR="00A23FA7" w:rsidRPr="00D67160" w:rsidRDefault="00FB34CE" w:rsidP="005E40DD">
            <w:pPr>
              <w:pStyle w:val="TAL"/>
              <w:rPr>
                <w:ins w:id="815" w:author="Eric Yip_r04" w:date="2026-01-26T17:08:00Z"/>
                <w:rFonts w:eastAsiaTheme="minorEastAsia"/>
                <w:lang w:eastAsia="ko-KR"/>
              </w:rPr>
            </w:pPr>
            <w:ins w:id="816" w:author="Eric Yip_r04" w:date="2026-01-26T17:24:00Z">
              <w:del w:id="817" w:author="Richard Bradbury (2026-01-27)" w:date="2026-01-27T17:14:00Z">
                <w:r w:rsidDel="00171E54">
                  <w:delText>An</w:delText>
                </w:r>
              </w:del>
              <w:del w:id="818" w:author="Richard Bradbury (2026-01-27)" w:date="2026-01-27T17:15:00Z">
                <w:r w:rsidDel="00171E54">
                  <w:delText xml:space="preserve"> </w:delText>
                </w:r>
                <w:r w:rsidRPr="00AF7220" w:rsidDel="00171E54">
                  <w:rPr>
                    <w:i/>
                    <w:iCs/>
                  </w:rPr>
                  <w:delText>Energy Segment</w:delText>
                </w:r>
              </w:del>
            </w:ins>
            <w:ins w:id="819" w:author="Richard Bradbury (2026-01-27)" w:date="2026-01-27T17:15:00Z">
              <w:r w:rsidR="00171E54">
                <w:t>Each member of the list</w:t>
              </w:r>
            </w:ins>
            <w:ins w:id="820" w:author="Eric Yip_r04" w:date="2026-01-26T17:24:00Z">
              <w:r>
                <w:rPr>
                  <w:i/>
                  <w:iCs/>
                </w:rPr>
                <w:t xml:space="preserve"> </w:t>
              </w:r>
              <w:r>
                <w:t xml:space="preserve">is a contiguous interval of </w:t>
              </w:r>
              <w:del w:id="821" w:author="Richard Bradbury (2026-01-27)" w:date="2026-01-27T17:15:00Z">
                <w:r w:rsidDel="00171E54">
                  <w:delText>accumulated</w:delText>
                </w:r>
              </w:del>
            </w:ins>
            <w:ins w:id="822" w:author="Richard Bradbury (2026-01-27)" w:date="2026-01-27T17:15:00Z">
              <w:r w:rsidR="00171E54">
                <w:t>cumulative</w:t>
              </w:r>
            </w:ins>
            <w:ins w:id="823" w:author="Eric Yip_r04" w:date="2026-01-26T17:24:00Z">
              <w:r>
                <w:t xml:space="preserve"> energy consumption, defined by lower and upper energy thresholds, used to partition the total energy usage into discrete ranges for the purpose of policy application or service adaptation.</w:t>
              </w:r>
            </w:ins>
          </w:p>
        </w:tc>
      </w:tr>
      <w:tr w:rsidR="004D31BB" w14:paraId="5506B425" w14:textId="77777777" w:rsidTr="00D67160">
        <w:trPr>
          <w:ins w:id="824" w:author="Eric Yip" w:date="2026-01-13T18:12:00Z"/>
        </w:trPr>
        <w:tc>
          <w:tcPr>
            <w:tcW w:w="273" w:type="dxa"/>
          </w:tcPr>
          <w:p w14:paraId="11018639" w14:textId="73E34102" w:rsidR="00076895" w:rsidRDefault="00076895" w:rsidP="007204A9">
            <w:pPr>
              <w:pStyle w:val="TAL"/>
              <w:keepNext w:val="0"/>
              <w:rPr>
                <w:ins w:id="825" w:author="Eric Yip" w:date="2026-01-13T18:12:00Z"/>
              </w:rPr>
            </w:pPr>
          </w:p>
        </w:tc>
        <w:tc>
          <w:tcPr>
            <w:tcW w:w="1947" w:type="dxa"/>
          </w:tcPr>
          <w:p w14:paraId="0F69577A" w14:textId="49F1ACEF" w:rsidR="00076895" w:rsidRDefault="00213188" w:rsidP="007204A9">
            <w:pPr>
              <w:pStyle w:val="TAL"/>
              <w:keepNext w:val="0"/>
              <w:rPr>
                <w:ins w:id="826" w:author="Eric Yip" w:date="2026-01-13T18:12:00Z"/>
              </w:rPr>
            </w:pPr>
            <w:ins w:id="827" w:author="Richard Bradbury" w:date="2026-01-20T18:20:00Z">
              <w:r>
                <w:t>S</w:t>
              </w:r>
            </w:ins>
            <w:ins w:id="828" w:author="Eric Yip" w:date="2026-01-14T10:43:00Z">
              <w:r w:rsidR="00076895">
                <w:t>egment range</w:t>
              </w:r>
            </w:ins>
          </w:p>
        </w:tc>
        <w:tc>
          <w:tcPr>
            <w:tcW w:w="7409" w:type="dxa"/>
          </w:tcPr>
          <w:p w14:paraId="574D8C28" w14:textId="4EB390F0" w:rsidR="00076895" w:rsidRDefault="00076895" w:rsidP="007204A9">
            <w:pPr>
              <w:pStyle w:val="TAL"/>
              <w:rPr>
                <w:ins w:id="829" w:author="Eric Yip" w:date="2026-01-13T18:12:00Z"/>
              </w:rPr>
            </w:pPr>
            <w:ins w:id="830" w:author="Eric Yip" w:date="2026-01-14T10:36:00Z">
              <w:r>
                <w:t>The e</w:t>
              </w:r>
            </w:ins>
            <w:ins w:id="831" w:author="Eric Yip" w:date="2026-01-14T10:27:00Z">
              <w:r>
                <w:t>nergy segment range</w:t>
              </w:r>
            </w:ins>
            <w:ins w:id="832" w:author="Eric Yip_r04" w:date="2026-01-26T17:25:00Z">
              <w:r w:rsidR="00FB34CE">
                <w:t xml:space="preserve">, </w:t>
              </w:r>
              <w:del w:id="833" w:author="Richard Bradbury (2026-01-27)" w:date="2026-01-27T17:31:00Z">
                <w:r w:rsidR="00FB34CE" w:rsidDel="00590444">
                  <w:delText>specified by</w:delText>
                </w:r>
              </w:del>
            </w:ins>
            <w:ins w:id="834" w:author="Richard Bradbury (2026-01-27)" w:date="2026-01-27T17:31:00Z">
              <w:r w:rsidR="00590444">
                <w:t>expressed as</w:t>
              </w:r>
            </w:ins>
            <w:ins w:id="835" w:author="Eric Yip_r04" w:date="2026-01-26T17:25:00Z">
              <w:r w:rsidR="00FB34CE">
                <w:t xml:space="preserve"> lower and upper energy thresholds</w:t>
              </w:r>
            </w:ins>
            <w:ins w:id="836" w:author="Eric Yip" w:date="2026-01-14T10:27:00Z">
              <w:del w:id="837" w:author="Eric Yip_r04" w:date="2026-01-26T17:25:00Z">
                <w:r w:rsidDel="00FB34CE">
                  <w:delText>s</w:delText>
                </w:r>
              </w:del>
              <w:del w:id="838" w:author="Eric Yip_r04" w:date="2026-01-27T19:53:00Z">
                <w:r w:rsidDel="002A045C">
                  <w:delText xml:space="preserve"> </w:delText>
                </w:r>
              </w:del>
            </w:ins>
            <w:ins w:id="839" w:author="Eric Yip" w:date="2026-01-14T10:28:00Z">
              <w:del w:id="840" w:author="Eric Yip_r04" w:date="2026-01-27T19:53:00Z">
                <w:r w:rsidDel="002A045C">
                  <w:delText xml:space="preserve">specified by this Energy </w:delText>
                </w:r>
              </w:del>
              <w:del w:id="841" w:author="Eric Yip_r04" w:date="2026-01-26T17:25:00Z">
                <w:r w:rsidDel="00FB34CE">
                  <w:delText>Policy</w:delText>
                </w:r>
              </w:del>
            </w:ins>
            <w:ins w:id="842" w:author="Eric Yip" w:date="2026-01-14T10:43:00Z">
              <w:del w:id="843" w:author="Eric Yip_r04" w:date="2026-01-26T17:25:00Z">
                <w:r w:rsidDel="00FB34CE">
                  <w:delText xml:space="preserve"> over the accumulation period</w:delText>
                </w:r>
              </w:del>
            </w:ins>
            <w:ins w:id="844" w:author="Eric Yip" w:date="2026-01-14T10:30:00Z">
              <w:del w:id="845" w:author="Eric Yip_r04" w:date="2026-01-26T17:25:00Z">
                <w:r w:rsidDel="00FB34CE">
                  <w:delText xml:space="preserve">, given </w:delText>
                </w:r>
              </w:del>
            </w:ins>
            <w:ins w:id="846" w:author="Eric Yip" w:date="2026-01-14T10:31:00Z">
              <w:del w:id="847" w:author="Eric Yip_r04" w:date="2026-01-26T17:25:00Z">
                <w:r w:rsidDel="00FB34CE">
                  <w:delText>in the</w:delText>
                </w:r>
              </w:del>
            </w:ins>
            <w:ins w:id="848" w:author="Eric Yip" w:date="2026-01-14T10:32:00Z">
              <w:del w:id="849" w:author="Eric Yip_r04" w:date="2026-01-26T17:25:00Z">
                <w:r w:rsidDel="00FB34CE">
                  <w:delText xml:space="preserve"> unit</w:delText>
                </w:r>
              </w:del>
            </w:ins>
            <w:ins w:id="850" w:author="Eric Yip" w:date="2026-01-14T10:43:00Z">
              <w:del w:id="851" w:author="Eric Yip_r04" w:date="2026-01-26T17:25:00Z">
                <w:r w:rsidDel="00FB34CE">
                  <w:delText>s</w:delText>
                </w:r>
              </w:del>
            </w:ins>
            <w:ins w:id="852" w:author="Eric Yip" w:date="2026-01-14T10:32:00Z">
              <w:del w:id="853" w:author="Eric Yip_r04" w:date="2026-01-26T17:25:00Z">
                <w:r w:rsidDel="00FB34CE">
                  <w:delText xml:space="preserve"> as defined above</w:delText>
                </w:r>
              </w:del>
              <w:r>
                <w:t>.</w:t>
              </w:r>
            </w:ins>
          </w:p>
        </w:tc>
      </w:tr>
      <w:tr w:rsidR="0020697C" w14:paraId="7145E5CF" w14:textId="77777777" w:rsidTr="00D67160">
        <w:trPr>
          <w:ins w:id="854" w:author="Eric Yip_r03" w:date="2026-01-22T16:52:00Z"/>
        </w:trPr>
        <w:tc>
          <w:tcPr>
            <w:tcW w:w="273" w:type="dxa"/>
          </w:tcPr>
          <w:p w14:paraId="6E1FBA34" w14:textId="77777777" w:rsidR="0020697C" w:rsidRDefault="0020697C" w:rsidP="007204A9">
            <w:pPr>
              <w:pStyle w:val="TAL"/>
              <w:keepNext w:val="0"/>
              <w:rPr>
                <w:ins w:id="855" w:author="Eric Yip_r03" w:date="2026-01-22T16:52:00Z"/>
              </w:rPr>
            </w:pPr>
          </w:p>
        </w:tc>
        <w:tc>
          <w:tcPr>
            <w:tcW w:w="1947" w:type="dxa"/>
          </w:tcPr>
          <w:p w14:paraId="52374FD4" w14:textId="7190F158" w:rsidR="0020697C" w:rsidRPr="004D589C" w:rsidRDefault="0020697C" w:rsidP="007204A9">
            <w:pPr>
              <w:pStyle w:val="TAL"/>
              <w:keepNext w:val="0"/>
              <w:rPr>
                <w:ins w:id="856" w:author="Eric Yip_r03" w:date="2026-01-22T16:52:00Z"/>
              </w:rPr>
            </w:pPr>
            <w:ins w:id="857" w:author="Eric Yip_r03" w:date="2026-01-22T16:52:00Z">
              <w:r>
                <w:t>Appli</w:t>
              </w:r>
            </w:ins>
            <w:ins w:id="858" w:author="Richard Bradbury (2026-01-27)" w:date="2026-01-27T17:17:00Z">
              <w:r w:rsidR="00171E54">
                <w:t>cable</w:t>
              </w:r>
            </w:ins>
            <w:ins w:id="859" w:author="Eric Yip_r03" w:date="2026-01-22T16:52:00Z">
              <w:del w:id="860" w:author="Richard Bradbury (2026-01-27)" w:date="2026-01-27T17:17:00Z">
                <w:r w:rsidDel="00171E54">
                  <w:delText>ed</w:delText>
                </w:r>
              </w:del>
            </w:ins>
            <w:ins w:id="861" w:author="Eric Yip_r03" w:date="2026-01-22T16:53:00Z">
              <w:r>
                <w:t xml:space="preserve"> QoS</w:t>
              </w:r>
            </w:ins>
          </w:p>
        </w:tc>
        <w:tc>
          <w:tcPr>
            <w:tcW w:w="7409" w:type="dxa"/>
          </w:tcPr>
          <w:p w14:paraId="47A91144" w14:textId="367CA445" w:rsidR="0020697C" w:rsidRDefault="0020697C" w:rsidP="007204A9">
            <w:pPr>
              <w:pStyle w:val="TAL"/>
              <w:rPr>
                <w:ins w:id="862" w:author="Eric Yip_r03" w:date="2026-01-22T16:56:00Z"/>
              </w:rPr>
            </w:pPr>
            <w:ins w:id="863" w:author="Eric Yip_r03" w:date="2026-01-22T16:54:00Z">
              <w:r>
                <w:t>QoS parameter</w:t>
              </w:r>
            </w:ins>
            <w:ins w:id="864" w:author="Eric Yip_r04" w:date="2026-01-26T17:26:00Z">
              <w:r w:rsidR="00FB34CE">
                <w:t>(</w:t>
              </w:r>
            </w:ins>
            <w:ins w:id="865" w:author="Eric Yip_r03" w:date="2026-01-22T16:54:00Z">
              <w:r>
                <w:t>s</w:t>
              </w:r>
            </w:ins>
            <w:ins w:id="866" w:author="Eric Yip_r04" w:date="2026-01-26T17:26:00Z">
              <w:r w:rsidR="00FB34CE">
                <w:t>)</w:t>
              </w:r>
            </w:ins>
            <w:ins w:id="867" w:author="Eric Yip_r03" w:date="2026-01-22T16:55:00Z">
              <w:r>
                <w:t xml:space="preserve"> </w:t>
              </w:r>
              <w:del w:id="868" w:author="Richard Bradbury (2026-01-27)" w:date="2026-01-27T17:18:00Z">
                <w:r w:rsidDel="00171E54">
                  <w:delText>mapped to</w:delText>
                </w:r>
              </w:del>
            </w:ins>
            <w:ins w:id="869" w:author="Richard Bradbury (2026-01-27)" w:date="2026-01-27T17:18:00Z">
              <w:r w:rsidR="00171E54">
                <w:t>applicable during</w:t>
              </w:r>
            </w:ins>
            <w:ins w:id="870" w:author="Eric Yip_r03" w:date="2026-01-22T16:55:00Z">
              <w:r>
                <w:t xml:space="preserve"> </w:t>
              </w:r>
            </w:ins>
            <w:ins w:id="871" w:author="Eric Yip_r04" w:date="2026-01-26T17:27:00Z">
              <w:r w:rsidR="00421AD6">
                <w:t>this</w:t>
              </w:r>
            </w:ins>
            <w:ins w:id="872" w:author="Eric Yip_r03" w:date="2026-01-22T16:55:00Z">
              <w:r>
                <w:t xml:space="preserve"> </w:t>
              </w:r>
            </w:ins>
            <w:ins w:id="873" w:author="Eric Yip_r04" w:date="2026-01-26T17:26:00Z">
              <w:r w:rsidR="00FB34CE">
                <w:t>E</w:t>
              </w:r>
            </w:ins>
            <w:ins w:id="874" w:author="Eric Yip_r03" w:date="2026-01-22T16:55:00Z">
              <w:r>
                <w:t xml:space="preserve">nergy </w:t>
              </w:r>
            </w:ins>
            <w:ins w:id="875" w:author="Eric Yip_r04" w:date="2026-01-26T17:26:00Z">
              <w:r w:rsidR="00FB34CE">
                <w:t>S</w:t>
              </w:r>
            </w:ins>
            <w:ins w:id="876" w:author="Eric Yip_r03" w:date="2026-01-22T16:55:00Z">
              <w:r>
                <w:t>egmen</w:t>
              </w:r>
            </w:ins>
            <w:ins w:id="877" w:author="Eric Yip_r03" w:date="2026-01-22T16:56:00Z">
              <w:r>
                <w:t>t.</w:t>
              </w:r>
            </w:ins>
          </w:p>
          <w:p w14:paraId="2EFE6A6F" w14:textId="3113FCFD" w:rsidR="0020697C" w:rsidRPr="004D589C" w:rsidRDefault="0020697C" w:rsidP="00591A64">
            <w:pPr>
              <w:pStyle w:val="TALcontinuation"/>
              <w:rPr>
                <w:ins w:id="878" w:author="Eric Yip_r03" w:date="2026-01-22T16:52:00Z"/>
              </w:rPr>
            </w:pPr>
            <w:ins w:id="879" w:author="Eric Yip_r03" w:date="2026-01-22T16:56:00Z">
              <w:r>
                <w:t xml:space="preserve">e.g. a </w:t>
              </w:r>
            </w:ins>
            <w:ins w:id="880" w:author="Eric Yip_r04" w:date="2026-01-26T17:26:00Z">
              <w:r w:rsidR="00FB34CE">
                <w:t>degraded</w:t>
              </w:r>
            </w:ins>
            <w:ins w:id="881" w:author="Eric Yip_r03" w:date="2026-01-22T16:56:00Z">
              <w:r>
                <w:t xml:space="preserve"> bit rate</w:t>
              </w:r>
            </w:ins>
          </w:p>
        </w:tc>
      </w:tr>
      <w:tr w:rsidR="004D31BB" w14:paraId="01C7DA41" w14:textId="77777777" w:rsidTr="00D67160">
        <w:trPr>
          <w:ins w:id="882" w:author="Eric Yip" w:date="2026-01-14T10:23:00Z"/>
        </w:trPr>
        <w:tc>
          <w:tcPr>
            <w:tcW w:w="273" w:type="dxa"/>
          </w:tcPr>
          <w:p w14:paraId="1FAFA900" w14:textId="77777777" w:rsidR="003E0190" w:rsidRDefault="003E0190" w:rsidP="007204A9">
            <w:pPr>
              <w:pStyle w:val="TAL"/>
              <w:keepNext w:val="0"/>
              <w:rPr>
                <w:ins w:id="883" w:author="Eric Yip" w:date="2026-01-14T10:23:00Z"/>
              </w:rPr>
            </w:pPr>
          </w:p>
        </w:tc>
        <w:tc>
          <w:tcPr>
            <w:tcW w:w="1947" w:type="dxa"/>
          </w:tcPr>
          <w:p w14:paraId="3A4C0118" w14:textId="037AA317" w:rsidR="003E0190" w:rsidRPr="004D589C" w:rsidRDefault="003E0190" w:rsidP="007204A9">
            <w:pPr>
              <w:pStyle w:val="TAL"/>
              <w:keepNext w:val="0"/>
              <w:rPr>
                <w:ins w:id="884" w:author="Eric Yip" w:date="2026-01-14T10:23:00Z"/>
              </w:rPr>
            </w:pPr>
            <w:ins w:id="885" w:author="Eric Yip" w:date="2026-01-14T10:27:00Z">
              <w:r w:rsidRPr="004D589C">
                <w:t>Appli</w:t>
              </w:r>
            </w:ins>
            <w:ins w:id="886" w:author="Richard Bradbury (2026-01-27)" w:date="2026-01-27T17:17:00Z">
              <w:r w:rsidR="00171E54">
                <w:t>cable</w:t>
              </w:r>
            </w:ins>
            <w:ins w:id="887" w:author="Eric Yip" w:date="2026-01-14T10:27:00Z">
              <w:del w:id="888" w:author="Richard Bradbury (2026-01-27)" w:date="2026-01-27T17:17:00Z">
                <w:r w:rsidRPr="004D589C" w:rsidDel="00171E54">
                  <w:delText>ed</w:delText>
                </w:r>
              </w:del>
              <w:r w:rsidRPr="004D589C">
                <w:t xml:space="preserve"> Policy Template</w:t>
              </w:r>
            </w:ins>
            <w:ins w:id="889" w:author="Richard Bradbury (2026-01-27)" w:date="2026-01-27T17:18:00Z">
              <w:r w:rsidR="00171E54">
                <w:t xml:space="preserve"> identifer</w:t>
              </w:r>
            </w:ins>
          </w:p>
        </w:tc>
        <w:tc>
          <w:tcPr>
            <w:tcW w:w="7409" w:type="dxa"/>
          </w:tcPr>
          <w:p w14:paraId="10D2CB24" w14:textId="07C54CF1" w:rsidR="003E0190" w:rsidRPr="004D589C" w:rsidRDefault="00171E54" w:rsidP="007204A9">
            <w:pPr>
              <w:pStyle w:val="TAL"/>
              <w:rPr>
                <w:ins w:id="890" w:author="Eric Yip" w:date="2026-01-14T10:23:00Z"/>
              </w:rPr>
            </w:pPr>
            <w:ins w:id="891" w:author="Richard Bradbury (2026-01-27)" w:date="2026-01-27T17:19:00Z">
              <w:r>
                <w:t xml:space="preserve">(Optional) Identifying </w:t>
              </w:r>
            </w:ins>
            <w:ins w:id="892" w:author="Eric Yip" w:date="2026-01-14T10:45:00Z">
              <w:del w:id="893" w:author="Richard Bradbury (2026-01-27)" w:date="2026-01-27T17:19:00Z">
                <w:r w:rsidR="00076895" w:rsidRPr="004D589C" w:rsidDel="00171E54">
                  <w:delText>T</w:delText>
                </w:r>
              </w:del>
            </w:ins>
            <w:ins w:id="894" w:author="Richard Bradbury (2026-01-27)" w:date="2026-01-27T17:19:00Z">
              <w:r>
                <w:t>t</w:t>
              </w:r>
            </w:ins>
            <w:ins w:id="895" w:author="Eric Yip" w:date="2026-01-14T10:45:00Z">
              <w:r w:rsidR="00076895" w:rsidRPr="004D589C">
                <w:t xml:space="preserve">he </w:t>
              </w:r>
            </w:ins>
            <w:ins w:id="896" w:author="Eric Yip" w:date="2026-01-15T16:19:00Z">
              <w:r w:rsidR="00614C7D" w:rsidRPr="00171E54">
                <w:rPr>
                  <w:i/>
                  <w:iCs/>
                </w:rPr>
                <w:t>P</w:t>
              </w:r>
            </w:ins>
            <w:ins w:id="897" w:author="Eric Yip" w:date="2026-01-14T10:45:00Z">
              <w:r w:rsidR="00076895" w:rsidRPr="00171E54">
                <w:rPr>
                  <w:i/>
                  <w:iCs/>
                </w:rPr>
                <w:t>olicy</w:t>
              </w:r>
            </w:ins>
            <w:ins w:id="898" w:author="Eric Yip" w:date="2026-01-15T16:19:00Z">
              <w:r w:rsidR="00614C7D" w:rsidRPr="00171E54">
                <w:rPr>
                  <w:i/>
                  <w:iCs/>
                </w:rPr>
                <w:t xml:space="preserve"> Template</w:t>
              </w:r>
            </w:ins>
            <w:ins w:id="899" w:author="Eric Yip" w:date="2026-01-14T10:45:00Z">
              <w:r w:rsidR="00076895" w:rsidRPr="004D589C">
                <w:t xml:space="preserve"> </w:t>
              </w:r>
            </w:ins>
            <w:ins w:id="900" w:author="Eric Yip_r04" w:date="2026-01-26T17:26:00Z">
              <w:del w:id="901" w:author="Richard Bradbury (2026-01-27)" w:date="2026-01-27T17:18:00Z">
                <w:r w:rsidR="00421AD6" w:rsidDel="00171E54">
                  <w:delText xml:space="preserve">of the </w:delText>
                </w:r>
              </w:del>
              <w:del w:id="902" w:author="Richard Bradbury (2026-01-27)" w:date="2026-01-27T17:17:00Z">
                <w:r w:rsidR="00421AD6" w:rsidDel="00171E54">
                  <w:delText>degraded</w:delText>
                </w:r>
              </w:del>
              <w:del w:id="903" w:author="Richard Bradbury (2026-01-27)" w:date="2026-01-27T17:18:00Z">
                <w:r w:rsidR="00421AD6" w:rsidDel="00171E54">
                  <w:delText xml:space="preserve"> Dyna</w:delText>
                </w:r>
              </w:del>
            </w:ins>
            <w:ins w:id="904" w:author="Eric Yip_r04" w:date="2026-01-26T17:27:00Z">
              <w:del w:id="905" w:author="Richard Bradbury (2026-01-27)" w:date="2026-01-27T17:18:00Z">
                <w:r w:rsidR="00421AD6" w:rsidDel="00171E54">
                  <w:delText xml:space="preserve">mic Policy </w:delText>
                </w:r>
              </w:del>
            </w:ins>
            <w:ins w:id="906" w:author="Eric Yip" w:date="2026-01-14T10:45:00Z">
              <w:del w:id="907" w:author="Richard Bradbury (2026-01-27)" w:date="2026-01-27T17:18:00Z">
                <w:r w:rsidR="00076895" w:rsidRPr="004D589C" w:rsidDel="00171E54">
                  <w:delText>mapped to</w:delText>
                </w:r>
              </w:del>
            </w:ins>
            <w:ins w:id="908" w:author="Richard Bradbury (2026-01-27)" w:date="2026-01-27T17:18:00Z">
              <w:r>
                <w:t xml:space="preserve">applicable </w:t>
              </w:r>
            </w:ins>
            <w:ins w:id="909" w:author="Richard Bradbury (2026-01-27)" w:date="2026-01-27T17:19:00Z">
              <w:r>
                <w:t>during</w:t>
              </w:r>
            </w:ins>
            <w:ins w:id="910" w:author="Eric Yip" w:date="2026-01-14T10:45:00Z">
              <w:r w:rsidR="00076895" w:rsidRPr="004D589C">
                <w:t xml:space="preserve"> </w:t>
              </w:r>
            </w:ins>
            <w:ins w:id="911" w:author="Eric Yip_r04" w:date="2026-01-26T17:27:00Z">
              <w:r w:rsidR="00421AD6">
                <w:t>this</w:t>
              </w:r>
            </w:ins>
            <w:ins w:id="912" w:author="Eric Yip" w:date="2026-01-14T10:45:00Z">
              <w:r w:rsidR="00076895" w:rsidRPr="004D589C">
                <w:t xml:space="preserve"> </w:t>
              </w:r>
            </w:ins>
            <w:ins w:id="913" w:author="Eric Yip_r04" w:date="2026-01-26T17:27:00Z">
              <w:r w:rsidR="00421AD6">
                <w:t>E</w:t>
              </w:r>
            </w:ins>
            <w:ins w:id="914" w:author="Eric Yip" w:date="2026-01-14T10:45:00Z">
              <w:r w:rsidR="00076895" w:rsidRPr="004D589C">
                <w:t xml:space="preserve">nergy </w:t>
              </w:r>
            </w:ins>
            <w:ins w:id="915" w:author="Eric Yip_r04" w:date="2026-01-26T17:27:00Z">
              <w:r w:rsidR="00421AD6">
                <w:t>S</w:t>
              </w:r>
            </w:ins>
            <w:ins w:id="916" w:author="Eric Yip" w:date="2026-01-14T10:45:00Z">
              <w:r w:rsidR="00076895" w:rsidRPr="004D589C">
                <w:t>egment</w:t>
              </w:r>
              <w:del w:id="917" w:author="Eric Yip (S4a260023r02)" w:date="2026-01-29T14:14:00Z">
                <w:r w:rsidR="00076895" w:rsidRPr="004D589C" w:rsidDel="001C70F5">
                  <w:delText>.</w:delText>
                </w:r>
              </w:del>
              <w:del w:id="918" w:author="Richard Bradbury (2026-01-27)" w:date="2026-01-27T17:19:00Z">
                <w:r w:rsidR="00076895" w:rsidRPr="004D589C" w:rsidDel="00171E54">
                  <w:delText xml:space="preserve"> </w:delText>
                </w:r>
              </w:del>
            </w:ins>
            <w:ins w:id="919" w:author="Eric Yip" w:date="2026-01-14T10:47:00Z">
              <w:del w:id="920" w:author="Richard Bradbury (2026-01-27)" w:date="2026-01-27T17:19:00Z">
                <w:r w:rsidR="00076895" w:rsidRPr="004D589C" w:rsidDel="00171E54">
                  <w:delText xml:space="preserve">One of the </w:delText>
                </w:r>
              </w:del>
            </w:ins>
            <w:ins w:id="921" w:author="Eric Yip" w:date="2026-01-14T10:48:00Z">
              <w:del w:id="922" w:author="Richard Bradbury (2026-01-27)" w:date="2026-01-27T17:19:00Z">
                <w:r w:rsidR="002D63CE" w:rsidRPr="004D589C" w:rsidDel="00171E54">
                  <w:rPr>
                    <w:i/>
                    <w:iCs/>
                  </w:rPr>
                  <w:delText>P</w:delText>
                </w:r>
              </w:del>
            </w:ins>
            <w:ins w:id="923" w:author="Eric Yip" w:date="2026-01-14T10:47:00Z">
              <w:del w:id="924" w:author="Richard Bradbury (2026-01-27)" w:date="2026-01-27T17:19:00Z">
                <w:r w:rsidR="00076895" w:rsidRPr="004D589C" w:rsidDel="00171E54">
                  <w:rPr>
                    <w:i/>
                    <w:iCs/>
                  </w:rPr>
                  <w:delText xml:space="preserve">olicy </w:delText>
                </w:r>
              </w:del>
            </w:ins>
            <w:ins w:id="925" w:author="Eric Yip" w:date="2026-01-14T10:48:00Z">
              <w:del w:id="926" w:author="Richard Bradbury (2026-01-27)" w:date="2026-01-27T17:19:00Z">
                <w:r w:rsidR="002D63CE" w:rsidRPr="004D589C" w:rsidDel="00171E54">
                  <w:rPr>
                    <w:i/>
                    <w:iCs/>
                  </w:rPr>
                  <w:delText>T</w:delText>
                </w:r>
              </w:del>
            </w:ins>
            <w:ins w:id="927" w:author="Eric Yip" w:date="2026-01-14T10:47:00Z">
              <w:del w:id="928" w:author="Richard Bradbury (2026-01-27)" w:date="2026-01-27T17:19:00Z">
                <w:r w:rsidR="00076895" w:rsidRPr="004D589C" w:rsidDel="00171E54">
                  <w:rPr>
                    <w:i/>
                    <w:iCs/>
                  </w:rPr>
                  <w:delText>emplates</w:delText>
                </w:r>
                <w:r w:rsidR="00076895" w:rsidRPr="004D589C" w:rsidDel="00171E54">
                  <w:delText xml:space="preserve"> </w:delText>
                </w:r>
              </w:del>
            </w:ins>
            <w:ins w:id="929" w:author="Eric Yip" w:date="2026-01-14T10:51:00Z">
              <w:del w:id="930" w:author="Richard Bradbury (2026-01-27)" w:date="2026-01-27T17:19:00Z">
                <w:r w:rsidR="002D63CE" w:rsidRPr="004D589C" w:rsidDel="00171E54">
                  <w:delText>pre-defined</w:delText>
                </w:r>
              </w:del>
            </w:ins>
            <w:ins w:id="931" w:author="Eric Yip" w:date="2026-01-14T10:48:00Z">
              <w:del w:id="932" w:author="Richard Bradbury (2026-01-27)" w:date="2026-01-27T17:19:00Z">
                <w:r w:rsidR="002D63CE" w:rsidRPr="004D589C" w:rsidDel="00171E54">
                  <w:delText xml:space="preserve"> by the MAP and </w:delText>
                </w:r>
              </w:del>
            </w:ins>
            <w:ins w:id="933" w:author="Eric Yip" w:date="2026-01-14T10:51:00Z">
              <w:del w:id="934" w:author="Richard Bradbury (2026-01-27)" w:date="2026-01-27T17:19:00Z">
                <w:r w:rsidR="002D63CE" w:rsidRPr="004D589C" w:rsidDel="00171E54">
                  <w:delText xml:space="preserve">provisioned to the </w:delText>
                </w:r>
              </w:del>
            </w:ins>
            <w:ins w:id="935" w:author="Eric Yip" w:date="2026-01-14T11:00:00Z">
              <w:del w:id="936" w:author="Richard Bradbury (2026-01-27)" w:date="2026-01-27T17:19:00Z">
                <w:r w:rsidR="00AD7F67" w:rsidRPr="004D589C" w:rsidDel="00171E54">
                  <w:delText xml:space="preserve">Media </w:delText>
                </w:r>
              </w:del>
            </w:ins>
            <w:ins w:id="937" w:author="Eric Yip" w:date="2026-01-14T10:51:00Z">
              <w:del w:id="938" w:author="Richard Bradbury (2026-01-27)" w:date="2026-01-27T17:19:00Z">
                <w:r w:rsidR="002D63CE" w:rsidRPr="004D589C" w:rsidDel="00171E54">
                  <w:delText>AF may be indicated</w:delText>
                </w:r>
              </w:del>
            </w:ins>
            <w:ins w:id="939" w:author="Eric Yip" w:date="2026-01-14T11:00:00Z">
              <w:r w:rsidR="00AD7F67" w:rsidRPr="004D589C">
                <w:t>.</w:t>
              </w:r>
            </w:ins>
          </w:p>
        </w:tc>
      </w:tr>
      <w:tr w:rsidR="004D31BB" w14:paraId="58EDE048" w14:textId="77777777" w:rsidTr="00D67160">
        <w:trPr>
          <w:ins w:id="940" w:author="Eric Yip" w:date="2026-01-14T10:54:00Z"/>
        </w:trPr>
        <w:tc>
          <w:tcPr>
            <w:tcW w:w="273" w:type="dxa"/>
          </w:tcPr>
          <w:p w14:paraId="01268630" w14:textId="77777777" w:rsidR="002D63CE" w:rsidRDefault="002D63CE" w:rsidP="007204A9">
            <w:pPr>
              <w:pStyle w:val="TAL"/>
              <w:keepNext w:val="0"/>
              <w:rPr>
                <w:ins w:id="941" w:author="Eric Yip" w:date="2026-01-14T10:54:00Z"/>
              </w:rPr>
            </w:pPr>
          </w:p>
        </w:tc>
        <w:tc>
          <w:tcPr>
            <w:tcW w:w="1947" w:type="dxa"/>
          </w:tcPr>
          <w:p w14:paraId="3DF692C4" w14:textId="1B497F32" w:rsidR="002D63CE" w:rsidRPr="004D589C" w:rsidRDefault="00AD7F67" w:rsidP="007204A9">
            <w:pPr>
              <w:pStyle w:val="TAL"/>
              <w:keepNext w:val="0"/>
              <w:rPr>
                <w:ins w:id="942" w:author="Eric Yip" w:date="2026-01-14T10:54:00Z"/>
              </w:rPr>
            </w:pPr>
            <w:commentRangeStart w:id="943"/>
            <w:commentRangeStart w:id="944"/>
            <w:ins w:id="945" w:author="Eric Yip" w:date="2026-01-14T11:02:00Z">
              <w:r w:rsidRPr="004D589C">
                <w:t>Appli</w:t>
              </w:r>
            </w:ins>
            <w:ins w:id="946" w:author="Richard Bradbury (2026-01-27)" w:date="2026-01-27T17:23:00Z">
              <w:r w:rsidR="00171E54">
                <w:t>cable</w:t>
              </w:r>
            </w:ins>
            <w:ins w:id="947" w:author="Eric Yip" w:date="2026-01-14T11:02:00Z">
              <w:del w:id="948" w:author="Richard Bradbury (2026-01-27)" w:date="2026-01-27T17:23:00Z">
                <w:r w:rsidRPr="004D589C" w:rsidDel="00171E54">
                  <w:delText>ed</w:delText>
                </w:r>
              </w:del>
              <w:r w:rsidRPr="004D589C">
                <w:t xml:space="preserve"> AS Energy Policy</w:t>
              </w:r>
            </w:ins>
            <w:commentRangeEnd w:id="943"/>
            <w:r w:rsidR="00171E54" w:rsidRPr="004D589C">
              <w:rPr>
                <w:rStyle w:val="CommentReference"/>
                <w:sz w:val="18"/>
                <w:szCs w:val="20"/>
              </w:rPr>
              <w:commentReference w:id="943"/>
            </w:r>
            <w:commentRangeEnd w:id="944"/>
            <w:r w:rsidR="00F403C4">
              <w:rPr>
                <w:rStyle w:val="CommentReference"/>
                <w:rFonts w:ascii="Times New Roman" w:hAnsi="Times New Roman"/>
              </w:rPr>
              <w:commentReference w:id="944"/>
            </w:r>
          </w:p>
        </w:tc>
        <w:tc>
          <w:tcPr>
            <w:tcW w:w="7409" w:type="dxa"/>
          </w:tcPr>
          <w:p w14:paraId="465CA68D" w14:textId="4047C80A" w:rsidR="00171E54" w:rsidDel="00171E54" w:rsidRDefault="00171E54" w:rsidP="00FB03EE">
            <w:pPr>
              <w:pStyle w:val="TAL"/>
              <w:rPr>
                <w:ins w:id="949" w:author="Eric Yip_r04" w:date="2026-01-27T19:53:00Z"/>
                <w:del w:id="950" w:author="Richard Bradbury (2026-01-27)" w:date="2026-01-27T17:23:00Z"/>
              </w:rPr>
            </w:pPr>
            <w:ins w:id="951" w:author="Richard Bradbury (2026-01-27)" w:date="2026-01-27T17:24:00Z">
              <w:r>
                <w:t xml:space="preserve">(Optional) </w:t>
              </w:r>
            </w:ins>
            <w:ins w:id="952" w:author="Eric Yip" w:date="2026-01-14T11:03:00Z">
              <w:del w:id="953" w:author="Richard Bradbury (2026-01-27)" w:date="2026-01-27T17:20:00Z">
                <w:r w:rsidR="00AD7F67" w:rsidRPr="004D589C" w:rsidDel="00171E54">
                  <w:delText>Parameters describing extra</w:delText>
                </w:r>
              </w:del>
            </w:ins>
            <w:ins w:id="954" w:author="Richard Bradbury (2026-01-27)" w:date="2026-01-27T17:20:00Z">
              <w:r>
                <w:t>Additional</w:t>
              </w:r>
            </w:ins>
            <w:ins w:id="955" w:author="Eric Yip" w:date="2026-01-14T11:03:00Z">
              <w:r w:rsidR="00AD7F67" w:rsidRPr="004D589C">
                <w:t xml:space="preserve"> energy</w:t>
              </w:r>
            </w:ins>
            <w:ins w:id="956" w:author="Richard Bradbury" w:date="2026-01-20T18:18:00Z">
              <w:r w:rsidR="00213188" w:rsidRPr="004D589C">
                <w:t>-</w:t>
              </w:r>
            </w:ins>
            <w:ins w:id="957" w:author="Eric Yip" w:date="2026-01-14T11:08:00Z">
              <w:r w:rsidR="00FB03EE" w:rsidRPr="004D589C">
                <w:t xml:space="preserve">related </w:t>
              </w:r>
            </w:ins>
            <w:ins w:id="958" w:author="Eric Yip" w:date="2026-01-14T11:06:00Z">
              <w:r w:rsidR="00FB03EE" w:rsidRPr="004D589C">
                <w:t>constraints</w:t>
              </w:r>
            </w:ins>
            <w:ins w:id="959" w:author="Eric Yip" w:date="2026-01-14T11:03:00Z">
              <w:r w:rsidR="00AD7F67" w:rsidRPr="004D589C">
                <w:t xml:space="preserve"> </w:t>
              </w:r>
            </w:ins>
            <w:ins w:id="960" w:author="Eric Yip" w:date="2026-01-14T11:06:00Z">
              <w:del w:id="961" w:author="Richard Bradbury (2026-01-27)" w:date="2026-01-27T17:20:00Z">
                <w:r w:rsidR="00FB03EE" w:rsidRPr="004D589C" w:rsidDel="00171E54">
                  <w:delText>for</w:delText>
                </w:r>
              </w:del>
            </w:ins>
            <w:ins w:id="962" w:author="Richard Bradbury (2026-01-27)" w:date="2026-01-27T17:20:00Z">
              <w:r>
                <w:t>on</w:t>
              </w:r>
            </w:ins>
            <w:ins w:id="963" w:author="Eric Yip" w:date="2026-01-14T11:03:00Z">
              <w:r w:rsidR="00AD7F67" w:rsidRPr="004D589C">
                <w:t xml:space="preserve"> the </w:t>
              </w:r>
            </w:ins>
            <w:ins w:id="964" w:author="Eric Yip_r05" w:date="2026-01-28T13:36:00Z">
              <w:r w:rsidR="00F403C4">
                <w:t>instantiated</w:t>
              </w:r>
            </w:ins>
            <w:ins w:id="965" w:author="Eric Yip_r05" w:date="2026-01-28T13:38:00Z">
              <w:r w:rsidR="00F403C4">
                <w:t xml:space="preserve"> Media</w:t>
              </w:r>
            </w:ins>
            <w:ins w:id="966" w:author="Eric Yip_r05" w:date="2026-01-28T13:36:00Z">
              <w:r w:rsidR="00F403C4">
                <w:t xml:space="preserve"> </w:t>
              </w:r>
            </w:ins>
            <w:ins w:id="967" w:author="Eric Yip" w:date="2026-01-14T11:03:00Z">
              <w:del w:id="968" w:author="Richard Bradbury (2026-01-27)" w:date="2026-01-27T17:20:00Z">
                <w:r w:rsidR="00AD7F67" w:rsidRPr="004D589C" w:rsidDel="00171E54">
                  <w:delText>Media</w:delText>
                </w:r>
              </w:del>
            </w:ins>
            <w:ins w:id="969" w:author="Richard Bradbury" w:date="2026-01-20T18:18:00Z">
              <w:del w:id="970" w:author="Richard Bradbury (2026-01-27)" w:date="2026-01-27T17:20:00Z">
                <w:r w:rsidR="00213188" w:rsidRPr="004D589C" w:rsidDel="00171E54">
                  <w:delText> </w:delText>
                </w:r>
              </w:del>
            </w:ins>
            <w:ins w:id="971" w:author="Eric Yip" w:date="2026-01-14T11:03:00Z">
              <w:r w:rsidR="00AD7F67" w:rsidRPr="004D589C">
                <w:t xml:space="preserve">AS </w:t>
              </w:r>
            </w:ins>
            <w:ins w:id="972" w:author="Richard Bradbury (2026-01-27)" w:date="2026-01-27T17:21:00Z">
              <w:r>
                <w:t xml:space="preserve">during this Energy Segment </w:t>
              </w:r>
            </w:ins>
            <w:ins w:id="973" w:author="Eric Yip" w:date="2026-01-14T11:03:00Z">
              <w:r w:rsidR="00AD7F67" w:rsidRPr="004D589C">
                <w:t xml:space="preserve">when the </w:t>
              </w:r>
              <w:del w:id="974" w:author="Eric Yip_r04" w:date="2026-01-26T17:28:00Z">
                <w:r w:rsidR="00AD7F67" w:rsidRPr="004D589C" w:rsidDel="00421AD6">
                  <w:delText>energy p</w:delText>
                </w:r>
              </w:del>
              <w:del w:id="975" w:author="Richard Bradbury (2026-01-27)" w:date="2026-01-27T17:21:00Z">
                <w:r w:rsidR="00AD7F67" w:rsidRPr="004D589C" w:rsidDel="00171E54">
                  <w:delText>olicy</w:delText>
                </w:r>
              </w:del>
            </w:ins>
            <w:ins w:id="976" w:author="Eric Yip_r04" w:date="2026-01-26T17:28:00Z">
              <w:r>
                <w:t>granularity</w:t>
              </w:r>
            </w:ins>
            <w:ins w:id="977" w:author="Richard Bradbury (2026-01-27)" w:date="2026-01-27T17:22:00Z">
              <w:r>
                <w:t xml:space="preserve"> of the parent </w:t>
              </w:r>
            </w:ins>
            <w:ins w:id="978" w:author="Eric Yip_r04" w:date="2026-01-26T17:28:00Z">
              <w:r w:rsidR="00421AD6">
                <w:t>Energy Policy</w:t>
              </w:r>
            </w:ins>
            <w:ins w:id="979" w:author="Eric Yip" w:date="2026-01-14T11:03:00Z">
              <w:del w:id="980" w:author="Richard Bradbury (2026-01-27)" w:date="2026-01-27T17:21:00Z">
                <w:r w:rsidR="00AD7F67" w:rsidRPr="004D589C" w:rsidDel="00171E54">
                  <w:delText xml:space="preserve"> </w:delText>
                </w:r>
              </w:del>
              <w:del w:id="981" w:author="Eric Yip_r04" w:date="2026-01-26T17:28:00Z">
                <w:r w:rsidR="00AD7F67" w:rsidRPr="004D589C" w:rsidDel="00980D01">
                  <w:delText>target</w:delText>
                </w:r>
              </w:del>
              <w:r w:rsidR="00AD7F67" w:rsidRPr="004D589C">
                <w:t xml:space="preserve"> is specified as </w:t>
              </w:r>
              <w:r w:rsidR="00AD7F67" w:rsidRPr="004D589C">
                <w:rPr>
                  <w:i/>
                  <w:iCs/>
                </w:rPr>
                <w:t>AS</w:t>
              </w:r>
              <w:r w:rsidR="00AD7F67" w:rsidRPr="004D589C">
                <w:t>.</w:t>
              </w:r>
            </w:ins>
            <w:ins w:id="982" w:author="Eric Yip_r05" w:date="2026-01-28T13:36:00Z">
              <w:r w:rsidR="00F403C4">
                <w:t xml:space="preserve"> </w:t>
              </w:r>
            </w:ins>
          </w:p>
          <w:p w14:paraId="37692CF1" w14:textId="3EF16F78" w:rsidR="00FB03EE" w:rsidRPr="004D589C" w:rsidRDefault="00FB03EE" w:rsidP="00171E54">
            <w:pPr>
              <w:pStyle w:val="TALcontinuation"/>
              <w:rPr>
                <w:ins w:id="983" w:author="Eric Yip" w:date="2026-01-14T10:54:00Z"/>
              </w:rPr>
            </w:pPr>
            <w:ins w:id="984" w:author="Eric Yip" w:date="2026-01-14T11:07:00Z">
              <w:r w:rsidRPr="004D589C">
                <w:t>For example,</w:t>
              </w:r>
            </w:ins>
            <w:ins w:id="985" w:author="Eric Yip_r04" w:date="2026-01-26T17:28:00Z">
              <w:r w:rsidR="00980D01">
                <w:t xml:space="preserve"> </w:t>
              </w:r>
              <w:del w:id="986" w:author="Richard Bradbury (2026-01-27)" w:date="2026-01-27T17:23:00Z">
                <w:r w:rsidR="00980D01" w:rsidDel="00171E54">
                  <w:delText xml:space="preserve">a </w:delText>
                </w:r>
              </w:del>
              <w:del w:id="987" w:author="Richard Bradbury (2026-01-27)" w:date="2026-01-27T17:22:00Z">
                <w:r w:rsidR="00980D01" w:rsidDel="00171E54">
                  <w:delText>degraded</w:delText>
                </w:r>
              </w:del>
            </w:ins>
            <w:ins w:id="988" w:author="Eric Yip" w:date="2026-01-14T11:07:00Z">
              <w:del w:id="989" w:author="Richard Bradbury (2026-01-27)" w:date="2026-01-27T17:22:00Z">
                <w:r w:rsidRPr="004D589C" w:rsidDel="00171E54">
                  <w:delText xml:space="preserve"> </w:delText>
                </w:r>
              </w:del>
              <w:r w:rsidRPr="004D589C">
                <w:t xml:space="preserve">GPU or CPU memory size </w:t>
              </w:r>
            </w:ins>
            <w:ins w:id="990" w:author="Richard Bradbury (2026-01-27)" w:date="2026-01-27T17:23:00Z">
              <w:r w:rsidR="00171E54">
                <w:t xml:space="preserve">limits </w:t>
              </w:r>
            </w:ins>
            <w:ins w:id="991" w:author="Eric Yip" w:date="2026-01-14T11:08:00Z">
              <w:r w:rsidRPr="004D589C">
                <w:t xml:space="preserve">may be specified </w:t>
              </w:r>
            </w:ins>
            <w:ins w:id="992" w:author="Eric Yip_r04" w:date="2026-01-27T19:53:00Z">
              <w:r w:rsidR="002A045C">
                <w:t xml:space="preserve">for </w:t>
              </w:r>
            </w:ins>
            <w:ins w:id="993" w:author="Eric Yip" w:date="2026-01-14T11:08:00Z">
              <w:r w:rsidRPr="004D589C">
                <w:t xml:space="preserve">each </w:t>
              </w:r>
              <w:del w:id="994" w:author="Richard Bradbury (2026-01-27)" w:date="2026-01-27T17:30:00Z">
                <w:r w:rsidRPr="004D589C" w:rsidDel="00590444">
                  <w:delText xml:space="preserve">specific </w:delText>
                </w:r>
              </w:del>
            </w:ins>
            <w:ins w:id="995" w:author="Eric Yip_r04" w:date="2026-01-26T17:28:00Z">
              <w:r w:rsidR="00980D01">
                <w:t>E</w:t>
              </w:r>
            </w:ins>
            <w:ins w:id="996" w:author="Eric Yip" w:date="2026-01-14T11:08:00Z">
              <w:r w:rsidRPr="004D589C">
                <w:t xml:space="preserve">nergy </w:t>
              </w:r>
            </w:ins>
            <w:ins w:id="997" w:author="Eric Yip_r04" w:date="2026-01-26T17:28:00Z">
              <w:r w:rsidR="00980D01">
                <w:t>S</w:t>
              </w:r>
            </w:ins>
            <w:ins w:id="998" w:author="Eric Yip" w:date="2026-01-14T11:08:00Z">
              <w:r w:rsidRPr="004D589C">
                <w:t>egment.</w:t>
              </w:r>
            </w:ins>
          </w:p>
        </w:tc>
      </w:tr>
    </w:tbl>
    <w:p w14:paraId="75E9DA8F" w14:textId="77777777" w:rsidR="00C02AC7" w:rsidRPr="009178D2" w:rsidRDefault="00C02AC7" w:rsidP="009178D2">
      <w:pPr>
        <w:rPr>
          <w:ins w:id="999" w:author="Eric Yip" w:date="2026-01-13T18:12:00Z"/>
          <w:rFonts w:eastAsiaTheme="minorEastAsia"/>
          <w:lang w:eastAsia="ko-KR"/>
        </w:rPr>
      </w:pPr>
    </w:p>
    <w:p w14:paraId="0D9B345C" w14:textId="6B3106FC" w:rsidR="00732234" w:rsidDel="00C02AC7" w:rsidRDefault="00732234" w:rsidP="00590444">
      <w:pPr>
        <w:pStyle w:val="Heading5"/>
        <w:rPr>
          <w:del w:id="1000" w:author="Eric Yip" w:date="2026-01-13T18:11:00Z"/>
        </w:rPr>
      </w:pPr>
      <w:del w:id="1001" w:author="Eric Yip" w:date="2026-01-13T18:11:00Z">
        <w:r w:rsidDel="00C02AC7">
          <w:delText>7.</w:delText>
        </w:r>
        <w:r w:rsidRPr="00732234" w:rsidDel="00C02AC7">
          <w:rPr>
            <w:highlight w:val="yellow"/>
          </w:rPr>
          <w:delText>1x</w:delText>
        </w:r>
        <w:r w:rsidDel="00C02AC7">
          <w:delText>.2.3.</w:delText>
        </w:r>
        <w:r w:rsidR="00796911" w:rsidDel="00C02AC7">
          <w:delText>2</w:delText>
        </w:r>
        <w:r w:rsidDel="00C02AC7">
          <w:tab/>
          <w:delText>Per-UE energy-related policy information</w:delText>
        </w:r>
      </w:del>
    </w:p>
    <w:p w14:paraId="3BD979E9" w14:textId="7269A532" w:rsidR="00732234" w:rsidDel="00C02AC7" w:rsidRDefault="00732234" w:rsidP="00590444">
      <w:pPr>
        <w:rPr>
          <w:del w:id="1002" w:author="Eric Yip" w:date="2026-01-13T18:11:00Z"/>
        </w:rPr>
      </w:pPr>
      <w:del w:id="1003" w:author="Eric Yip" w:date="2026-01-13T18:11:00Z">
        <w:r w:rsidDel="00C02AC7">
          <w:delText>Energy-related policy information determines, for example, whether a UE is subscribed to energy credits, which in turn enables the option for the UE to lift energy-degraded restrictions. Subscribed policy information may also determine what information attributes the UE can receive regarding the scope of degradation in energy event information.</w:delText>
        </w:r>
      </w:del>
    </w:p>
    <w:p w14:paraId="3BC82D24" w14:textId="6C268DC2" w:rsidR="0010495E" w:rsidRPr="009178D2" w:rsidDel="00C02AC7" w:rsidRDefault="0010495E" w:rsidP="00590444">
      <w:pPr>
        <w:rPr>
          <w:del w:id="1004" w:author="Eric Yip" w:date="2026-01-13T18:11:00Z"/>
          <w:rFonts w:eastAsiaTheme="minorEastAsia"/>
          <w:lang w:eastAsia="ko-KR"/>
        </w:rPr>
      </w:pPr>
      <w:del w:id="1005" w:author="Eric Yip" w:date="2026-01-13T18:11:00Z">
        <w:r w:rsidDel="00C02AC7">
          <w:rPr>
            <w:rFonts w:eastAsiaTheme="minorEastAsia"/>
            <w:lang w:eastAsia="ko-KR"/>
          </w:rPr>
          <w:delText>[Editor’s NOTE: where this information comes from to be clarified.]</w:delText>
        </w:r>
      </w:del>
    </w:p>
    <w:p w14:paraId="1AE1B778" w14:textId="683CA692" w:rsidR="007C5EC3" w:rsidRDefault="00732234" w:rsidP="00590444">
      <w:pPr>
        <w:pStyle w:val="Heading5"/>
      </w:pPr>
      <w:r>
        <w:t>7.</w:t>
      </w:r>
      <w:r w:rsidRPr="00732234">
        <w:rPr>
          <w:highlight w:val="yellow"/>
        </w:rPr>
        <w:t>1x</w:t>
      </w:r>
      <w:r>
        <w:t>.</w:t>
      </w:r>
      <w:ins w:id="1006" w:author="Eric Yip_r04" w:date="2026-01-26T17:31:00Z">
        <w:r w:rsidR="000A2CFC">
          <w:t>5.</w:t>
        </w:r>
      </w:ins>
      <w:r>
        <w:t>2</w:t>
      </w:r>
      <w:del w:id="1007" w:author="Eric Yip_r04" w:date="2026-01-26T17:31:00Z">
        <w:r w:rsidDel="000A2CFC">
          <w:delText>.3.</w:delText>
        </w:r>
      </w:del>
      <w:del w:id="1008" w:author="Eric Yip" w:date="2026-01-13T18:11:00Z">
        <w:r w:rsidR="00796911" w:rsidDel="00C02AC7">
          <w:delText>3</w:delText>
        </w:r>
      </w:del>
      <w:r>
        <w:tab/>
      </w:r>
      <w:commentRangeStart w:id="1009"/>
      <w:commentRangeStart w:id="1010"/>
      <w:ins w:id="1011" w:author="Richard Bradbury" w:date="2026-01-20T18:56:00Z">
        <w:del w:id="1012" w:author="Eric Yip_r03" w:date="2026-01-22T15:15:00Z">
          <w:r w:rsidR="00B770DE" w:rsidDel="00720E0E">
            <w:delText xml:space="preserve">Client </w:delText>
          </w:r>
        </w:del>
      </w:ins>
      <w:r w:rsidR="007C5EC3">
        <w:t>Energy</w:t>
      </w:r>
      <w:ins w:id="1013" w:author="Eric Yip_r03" w:date="2026-01-22T15:15:00Z">
        <w:r w:rsidR="00720E0E">
          <w:t xml:space="preserve">-driven Service </w:t>
        </w:r>
        <w:del w:id="1014" w:author="Richard Bradbury (2026-01-27)" w:date="2026-01-27T17:34:00Z">
          <w:r w:rsidR="00720E0E" w:rsidDel="00590444">
            <w:delText>Degradation</w:delText>
          </w:r>
        </w:del>
      </w:ins>
      <w:ins w:id="1015" w:author="Richard Bradbury (2026-01-27)" w:date="2026-01-27T17:34:00Z">
        <w:r w:rsidR="00590444">
          <w:t>Level Change</w:t>
        </w:r>
      </w:ins>
      <w:r w:rsidR="007C5EC3">
        <w:t xml:space="preserve"> </w:t>
      </w:r>
      <w:r w:rsidR="00493389">
        <w:t>E</w:t>
      </w:r>
      <w:r w:rsidR="007C5EC3">
        <w:t>vent</w:t>
      </w:r>
      <w:del w:id="1016" w:author="Eric Yip_r03" w:date="2026-01-22T15:15:00Z">
        <w:r w:rsidR="007C5EC3" w:rsidDel="00720E0E">
          <w:delText xml:space="preserve"> </w:delText>
        </w:r>
        <w:r w:rsidR="00493389" w:rsidDel="00720E0E">
          <w:delText>I</w:delText>
        </w:r>
        <w:r w:rsidR="007C5EC3" w:rsidDel="00720E0E">
          <w:delText>nformation</w:delText>
        </w:r>
      </w:del>
      <w:commentRangeEnd w:id="1009"/>
      <w:r w:rsidR="00590444">
        <w:rPr>
          <w:rStyle w:val="CommentReference"/>
          <w:sz w:val="22"/>
          <w:szCs w:val="20"/>
        </w:rPr>
        <w:commentReference w:id="1009"/>
      </w:r>
      <w:commentRangeEnd w:id="1010"/>
      <w:r w:rsidR="00720E0E">
        <w:rPr>
          <w:rStyle w:val="CommentReference"/>
          <w:sz w:val="22"/>
          <w:szCs w:val="20"/>
        </w:rPr>
        <w:commentReference w:id="1010"/>
      </w:r>
      <w:ins w:id="1017" w:author="Eric Yip_r04" w:date="2026-01-26T17:33:00Z">
        <w:r w:rsidR="003C142F">
          <w:t xml:space="preserve"> information</w:t>
        </w:r>
      </w:ins>
    </w:p>
    <w:p w14:paraId="56B1820B" w14:textId="7ED3B6B3" w:rsidR="00B770DE" w:rsidRDefault="00B770DE" w:rsidP="00B770DE">
      <w:pPr>
        <w:rPr>
          <w:ins w:id="1018" w:author="Richard Bradbury" w:date="2026-01-20T18:55:00Z"/>
        </w:rPr>
      </w:pPr>
      <w:ins w:id="1019" w:author="Richard Bradbury" w:date="2026-01-20T18:56:00Z">
        <w:r>
          <w:t xml:space="preserve">The abstract elements of the </w:t>
        </w:r>
      </w:ins>
      <w:ins w:id="1020" w:author="Eric Yip_r04" w:date="2026-01-26T17:34:00Z">
        <w:r w:rsidR="003C142F">
          <w:t xml:space="preserve">Energy-driven Service Degradation Event information </w:t>
        </w:r>
      </w:ins>
      <w:ins w:id="1021" w:author="Richard Bradbury" w:date="2026-01-20T19:08:00Z">
        <w:del w:id="1022" w:author="Eric Yip_r04" w:date="2026-01-26T17:34:00Z">
          <w:r w:rsidR="00AF7A87" w:rsidDel="003C142F">
            <w:delText xml:space="preserve">Client </w:delText>
          </w:r>
        </w:del>
      </w:ins>
      <w:ins w:id="1023" w:author="Richard Bradbury" w:date="2026-01-20T18:56:00Z">
        <w:del w:id="1024" w:author="Eric Yip_r04" w:date="2026-01-26T17:34:00Z">
          <w:r w:rsidDel="003C142F">
            <w:delText>Energy Information Event</w:delText>
          </w:r>
        </w:del>
      </w:ins>
      <w:ins w:id="1025" w:author="Richard Bradbury" w:date="2026-01-20T19:08:00Z">
        <w:del w:id="1026" w:author="Eric Yip_r04" w:date="2026-01-26T17:34:00Z">
          <w:r w:rsidR="00AF7A87" w:rsidDel="003C142F">
            <w:delText xml:space="preserve"> </w:delText>
          </w:r>
        </w:del>
        <w:r w:rsidR="00AF7A87">
          <w:t>are described in table 7.</w:t>
        </w:r>
        <w:r w:rsidR="00AF7A87" w:rsidRPr="00732234">
          <w:rPr>
            <w:highlight w:val="yellow"/>
          </w:rPr>
          <w:t>1x</w:t>
        </w:r>
        <w:r w:rsidR="00AF7A87">
          <w:t>.</w:t>
        </w:r>
        <w:del w:id="1027" w:author="Eric Yip_r04" w:date="2026-01-26T17:32:00Z">
          <w:r w:rsidR="00AF7A87" w:rsidDel="000A2CFC">
            <w:delText>2.3.2</w:delText>
          </w:r>
        </w:del>
      </w:ins>
      <w:ins w:id="1028" w:author="Eric Yip_r04" w:date="2026-01-26T17:32:00Z">
        <w:r w:rsidR="000A2CFC">
          <w:t>5.2</w:t>
        </w:r>
      </w:ins>
      <w:ins w:id="1029" w:author="Richard Bradbury" w:date="2026-01-20T19:08:00Z">
        <w:r w:rsidR="00AF7A87">
          <w:noBreakHyphen/>
          <w:t xml:space="preserve">1. </w:t>
        </w:r>
        <w:r w:rsidR="00AF7A87" w:rsidRPr="004D0F4A">
          <w:t>All elements are mandatory unless otherwise indi</w:t>
        </w:r>
      </w:ins>
      <w:ins w:id="1030" w:author="Richard Bradbury" w:date="2026-01-20T19:09:00Z">
        <w:r w:rsidR="00AF7A87" w:rsidRPr="00BB1BDF">
          <w:t>cated.</w:t>
        </w:r>
      </w:ins>
    </w:p>
    <w:p w14:paraId="18EC7184" w14:textId="62E29EDE" w:rsidR="007C72E8" w:rsidRDefault="007C72E8" w:rsidP="007C72E8">
      <w:pPr>
        <w:pStyle w:val="TH"/>
      </w:pPr>
      <w:r>
        <w:t>Table 7.</w:t>
      </w:r>
      <w:r w:rsidRPr="00732234">
        <w:rPr>
          <w:highlight w:val="yellow"/>
        </w:rPr>
        <w:t>1x</w:t>
      </w:r>
      <w:r>
        <w:t>.</w:t>
      </w:r>
      <w:ins w:id="1031" w:author="Eric Yip_r04" w:date="2026-01-26T17:32:00Z">
        <w:r w:rsidR="00BC00A4">
          <w:t>5</w:t>
        </w:r>
      </w:ins>
      <w:ins w:id="1032" w:author="Richard Bradbury (2026-01-27)" w:date="2026-01-27T17:38:00Z">
        <w:r w:rsidR="00BC00A4">
          <w:t>.</w:t>
        </w:r>
      </w:ins>
      <w:r>
        <w:t>2</w:t>
      </w:r>
      <w:del w:id="1033" w:author="Eric Yip_r04" w:date="2026-01-26T17:32:00Z">
        <w:r w:rsidDel="000A2CFC">
          <w:delText>.3</w:delText>
        </w:r>
      </w:del>
      <w:del w:id="1034" w:author="Richard Bradbury (2026-01-27)" w:date="2026-01-27T17:38:00Z">
        <w:r w:rsidR="00BC00A4" w:rsidDel="00BC00A4">
          <w:delText>.</w:delText>
        </w:r>
      </w:del>
      <w:del w:id="1035" w:author="Eric Yip" w:date="2026-01-13T18:11:00Z">
        <w:r w:rsidR="00732234" w:rsidDel="00C02AC7">
          <w:delText>1</w:delText>
        </w:r>
      </w:del>
      <w:r w:rsidR="00732234">
        <w:noBreakHyphen/>
        <w:t>1</w:t>
      </w:r>
      <w:r>
        <w:t xml:space="preserve">: Baseline </w:t>
      </w:r>
      <w:r w:rsidR="00590444">
        <w:t>Energy</w:t>
      </w:r>
      <w:ins w:id="1036" w:author="Eric Yip_r04" w:date="2026-01-26T17:29:00Z">
        <w:r w:rsidR="0004768C">
          <w:t xml:space="preserve">-driven Service </w:t>
        </w:r>
        <w:del w:id="1037" w:author="Richard Bradbury (2026-01-27)" w:date="2026-01-27T17:35:00Z">
          <w:r w:rsidR="0004768C" w:rsidDel="00590444">
            <w:delText>Degradation</w:delText>
          </w:r>
        </w:del>
      </w:ins>
      <w:ins w:id="1038" w:author="Richard Bradbury (2026-01-27)" w:date="2026-01-27T17:35:00Z">
        <w:r w:rsidR="00590444">
          <w:t>Level Change</w:t>
        </w:r>
      </w:ins>
      <w:r w:rsidR="00590444">
        <w:t xml:space="preserve"> </w:t>
      </w:r>
      <w:r w:rsidR="00493389">
        <w:t>E</w:t>
      </w:r>
      <w:r>
        <w:t xml:space="preserve">vent </w:t>
      </w:r>
      <w:del w:id="1039" w:author="Richard Bradbury (2026-01-27)" w:date="2026-01-27T17:35:00Z">
        <w:r w:rsidR="00260C36" w:rsidDel="00590444">
          <w:delText>I</w:delText>
        </w:r>
      </w:del>
      <w:ins w:id="1040" w:author="Richard Bradbury (2026-01-27)" w:date="2026-01-27T17:35:00Z">
        <w:r w:rsidR="00590444">
          <w:t>i</w:t>
        </w:r>
      </w:ins>
      <w:r>
        <w:t>nformation</w:t>
      </w:r>
    </w:p>
    <w:tbl>
      <w:tblPr>
        <w:tblStyle w:val="TableGrid"/>
        <w:tblW w:w="0" w:type="auto"/>
        <w:tblLook w:val="04A0" w:firstRow="1" w:lastRow="0" w:firstColumn="1" w:lastColumn="0" w:noHBand="0" w:noVBand="1"/>
      </w:tblPr>
      <w:tblGrid>
        <w:gridCol w:w="2177"/>
        <w:gridCol w:w="7452"/>
      </w:tblGrid>
      <w:tr w:rsidR="00C33E5F" w14:paraId="7A5E06D0" w14:textId="77777777" w:rsidTr="00BC00A4">
        <w:tc>
          <w:tcPr>
            <w:tcW w:w="2177" w:type="dxa"/>
            <w:shd w:val="clear" w:color="auto" w:fill="BFBFBF" w:themeFill="background1" w:themeFillShade="BF"/>
          </w:tcPr>
          <w:p w14:paraId="0A424EB0" w14:textId="62A5D6CB" w:rsidR="00C33E5F" w:rsidRDefault="00C33E5F" w:rsidP="009D7BB0">
            <w:pPr>
              <w:pStyle w:val="TAH0"/>
            </w:pPr>
            <w:r>
              <w:t>Abstract element</w:t>
            </w:r>
          </w:p>
        </w:tc>
        <w:tc>
          <w:tcPr>
            <w:tcW w:w="7452" w:type="dxa"/>
            <w:shd w:val="clear" w:color="auto" w:fill="BFBFBF" w:themeFill="background1" w:themeFillShade="BF"/>
          </w:tcPr>
          <w:p w14:paraId="2CD1740E" w14:textId="291E7D20" w:rsidR="00C33E5F" w:rsidRDefault="00C33E5F" w:rsidP="009D7BB0">
            <w:pPr>
              <w:pStyle w:val="TAH0"/>
            </w:pPr>
            <w:r>
              <w:t>Semantics / constraints (abstract)</w:t>
            </w:r>
          </w:p>
        </w:tc>
      </w:tr>
      <w:tr w:rsidR="005011DD" w14:paraId="7A48BF57" w14:textId="77777777" w:rsidTr="00BC00A4">
        <w:trPr>
          <w:ins w:id="1041" w:author="Eric Yip" w:date="2026-01-14T14:28:00Z"/>
        </w:trPr>
        <w:tc>
          <w:tcPr>
            <w:tcW w:w="2177" w:type="dxa"/>
          </w:tcPr>
          <w:p w14:paraId="52A2F5E5" w14:textId="2A4E0DFD" w:rsidR="005011DD" w:rsidRDefault="005011DD" w:rsidP="00D5296A">
            <w:pPr>
              <w:pStyle w:val="TAL"/>
              <w:keepNext w:val="0"/>
              <w:rPr>
                <w:ins w:id="1042" w:author="Eric Yip" w:date="2026-01-14T14:28:00Z"/>
              </w:rPr>
            </w:pPr>
            <w:ins w:id="1043" w:author="Eric Yip" w:date="2026-01-14T15:13:00Z">
              <w:r>
                <w:t xml:space="preserve">Current </w:t>
              </w:r>
              <w:del w:id="1044" w:author="Eric Yip_r04" w:date="2026-01-26T17:35:00Z">
                <w:r w:rsidDel="003C142F">
                  <w:delText>e</w:delText>
                </w:r>
              </w:del>
            </w:ins>
            <w:ins w:id="1045" w:author="Eric Yip_r04" w:date="2026-01-26T17:35:00Z">
              <w:r w:rsidR="003C142F">
                <w:t>E</w:t>
              </w:r>
            </w:ins>
            <w:ins w:id="1046" w:author="Eric Yip" w:date="2026-01-14T14:28:00Z">
              <w:r>
                <w:t xml:space="preserve">nergy </w:t>
              </w:r>
            </w:ins>
            <w:ins w:id="1047" w:author="Eric Yip_r04" w:date="2026-01-26T17:35:00Z">
              <w:r w:rsidR="003C142F">
                <w:t>S</w:t>
              </w:r>
            </w:ins>
            <w:ins w:id="1048" w:author="Eric Yip" w:date="2026-01-14T14:28:00Z">
              <w:r>
                <w:t>egment status</w:t>
              </w:r>
            </w:ins>
          </w:p>
        </w:tc>
        <w:tc>
          <w:tcPr>
            <w:tcW w:w="7452" w:type="dxa"/>
          </w:tcPr>
          <w:p w14:paraId="0DC106F1" w14:textId="46A5A8A2" w:rsidR="005011DD" w:rsidRDefault="005011DD" w:rsidP="00D5296A">
            <w:pPr>
              <w:pStyle w:val="TAL"/>
              <w:keepNext w:val="0"/>
              <w:rPr>
                <w:ins w:id="1049" w:author="Richard Bradbury" w:date="2026-01-20T18:33:00Z"/>
              </w:rPr>
            </w:pPr>
            <w:ins w:id="1050" w:author="Eric Yip" w:date="2026-01-14T14:58:00Z">
              <w:r>
                <w:t xml:space="preserve">Parameters indicating the </w:t>
              </w:r>
            </w:ins>
            <w:ins w:id="1051" w:author="Eric Yip_r04" w:date="2026-01-26T17:36:00Z">
              <w:r w:rsidR="003C142F">
                <w:t xml:space="preserve">details of the </w:t>
              </w:r>
            </w:ins>
            <w:ins w:id="1052" w:author="Eric Yip" w:date="2026-01-14T14:59:00Z">
              <w:r>
                <w:t>curren</w:t>
              </w:r>
            </w:ins>
            <w:ins w:id="1053" w:author="Eric Yip_r04" w:date="2026-01-26T17:35:00Z">
              <w:r w:rsidR="003C142F">
                <w:t>t</w:t>
              </w:r>
            </w:ins>
            <w:ins w:id="1054" w:author="Eric Yip" w:date="2026-01-14T14:59:00Z">
              <w:del w:id="1055" w:author="Eric Yip_r04" w:date="2026-01-26T17:35:00Z">
                <w:r w:rsidDel="003C142F">
                  <w:delText>t</w:delText>
                </w:r>
              </w:del>
            </w:ins>
            <w:ins w:id="1056" w:author="Eric Yip" w:date="2026-01-14T14:58:00Z">
              <w:r>
                <w:t xml:space="preserve"> </w:t>
              </w:r>
              <w:del w:id="1057" w:author="Eric Yip_r04" w:date="2026-01-26T17:35:00Z">
                <w:r w:rsidDel="003C142F">
                  <w:delText>e</w:delText>
                </w:r>
              </w:del>
            </w:ins>
            <w:ins w:id="1058" w:author="Eric Yip_r04" w:date="2026-01-26T17:35:00Z">
              <w:r w:rsidR="003C142F">
                <w:t>E</w:t>
              </w:r>
            </w:ins>
            <w:ins w:id="1059" w:author="Eric Yip" w:date="2026-01-14T14:58:00Z">
              <w:r>
                <w:t xml:space="preserve">nergy </w:t>
              </w:r>
              <w:del w:id="1060" w:author="Eric Yip_r04" w:date="2026-01-26T17:35:00Z">
                <w:r w:rsidDel="003C142F">
                  <w:delText>s</w:delText>
                </w:r>
              </w:del>
            </w:ins>
            <w:ins w:id="1061" w:author="Eric Yip_r04" w:date="2026-01-26T17:35:00Z">
              <w:r w:rsidR="003C142F">
                <w:t>S</w:t>
              </w:r>
            </w:ins>
            <w:ins w:id="1062" w:author="Eric Yip" w:date="2026-01-14T14:58:00Z">
              <w:r>
                <w:t xml:space="preserve">egment </w:t>
              </w:r>
            </w:ins>
            <w:ins w:id="1063" w:author="Eric Yip" w:date="2026-01-14T15:00:00Z">
              <w:del w:id="1064" w:author="Eric Yip_r04" w:date="2026-01-26T17:36:00Z">
                <w:r w:rsidDel="003C142F">
                  <w:delText xml:space="preserve">details </w:delText>
                </w:r>
              </w:del>
            </w:ins>
            <w:ins w:id="1065" w:author="Eric Yip_r04" w:date="2026-01-26T17:36:00Z">
              <w:r w:rsidR="003C142F">
                <w:t xml:space="preserve">applied </w:t>
              </w:r>
            </w:ins>
            <w:ins w:id="1066" w:author="Eric Yip" w:date="2026-01-14T15:00:00Z">
              <w:del w:id="1067" w:author="Eric Yip_r04" w:date="2026-01-26T17:36:00Z">
                <w:r w:rsidDel="003C142F">
                  <w:delText xml:space="preserve">of </w:delText>
                </w:r>
              </w:del>
            </w:ins>
            <w:ins w:id="1068" w:author="Eric Yip_r04" w:date="2026-01-26T17:36:00Z">
              <w:r w:rsidR="003C142F">
                <w:t xml:space="preserve">for </w:t>
              </w:r>
            </w:ins>
            <w:ins w:id="1069" w:author="Eric Yip" w:date="2026-01-14T15:00:00Z">
              <w:r>
                <w:t>the media delivery session.</w:t>
              </w:r>
            </w:ins>
          </w:p>
          <w:p w14:paraId="50C03F49" w14:textId="26898223" w:rsidR="005011DD" w:rsidRDefault="005011DD" w:rsidP="005011DD">
            <w:pPr>
              <w:pStyle w:val="TALcontinuation"/>
              <w:rPr>
                <w:ins w:id="1070" w:author="Eric Yip" w:date="2026-01-14T14:28:00Z"/>
              </w:rPr>
            </w:pPr>
            <w:ins w:id="1071" w:author="Eric Yip" w:date="2026-01-14T15:00:00Z">
              <w:r>
                <w:lastRenderedPageBreak/>
                <w:t xml:space="preserve">For example, the segment unit, current </w:t>
              </w:r>
            </w:ins>
            <w:ins w:id="1072" w:author="Eric Yip_r04" w:date="2026-01-26T17:36:00Z">
              <w:r w:rsidR="003C142F">
                <w:t xml:space="preserve">accumulative </w:t>
              </w:r>
            </w:ins>
            <w:ins w:id="1073" w:author="Eric Yip" w:date="2026-01-15T16:27:00Z">
              <w:r>
                <w:t xml:space="preserve">energy </w:t>
              </w:r>
            </w:ins>
            <w:ins w:id="1074" w:author="Eric Yip" w:date="2026-01-14T15:00:00Z">
              <w:r>
                <w:t>usage and segment range</w:t>
              </w:r>
            </w:ins>
            <w:ins w:id="1075" w:author="Eric Yip" w:date="2026-01-14T15:01:00Z">
              <w:r>
                <w:t xml:space="preserve"> (see NOTE</w:t>
              </w:r>
            </w:ins>
            <w:ins w:id="1076" w:author="Eric Yip_r04" w:date="2026-01-26T17:39:00Z">
              <w:r w:rsidR="00C95DBC">
                <w:t xml:space="preserve"> </w:t>
              </w:r>
            </w:ins>
            <w:ins w:id="1077" w:author="Eric Yip" w:date="2026-01-14T15:03:00Z">
              <w:del w:id="1078" w:author="Eric Yip_r04" w:date="2026-01-26T17:39:00Z">
                <w:r w:rsidDel="00C95DBC">
                  <w:delText>2</w:delText>
                </w:r>
              </w:del>
            </w:ins>
            <w:ins w:id="1079" w:author="Eric Yip_r04" w:date="2026-01-26T17:39:00Z">
              <w:r w:rsidR="00C95DBC">
                <w:t>1</w:t>
              </w:r>
            </w:ins>
            <w:ins w:id="1080" w:author="Eric Yip" w:date="2026-01-14T15:03:00Z">
              <w:r>
                <w:t>)</w:t>
              </w:r>
            </w:ins>
            <w:ins w:id="1081" w:author="Eric Yip" w:date="2026-01-14T15:00:00Z">
              <w:r>
                <w:t>.</w:t>
              </w:r>
            </w:ins>
          </w:p>
        </w:tc>
      </w:tr>
      <w:tr w:rsidR="005011DD" w14:paraId="60787B99" w14:textId="77777777" w:rsidTr="00BC00A4">
        <w:trPr>
          <w:ins w:id="1082" w:author="Eric Yip" w:date="2026-01-14T14:09:00Z"/>
        </w:trPr>
        <w:tc>
          <w:tcPr>
            <w:tcW w:w="2177" w:type="dxa"/>
          </w:tcPr>
          <w:p w14:paraId="4F909497" w14:textId="72521F25" w:rsidR="005011DD" w:rsidRDefault="005011DD" w:rsidP="001B6B48">
            <w:pPr>
              <w:pStyle w:val="TAL"/>
              <w:keepNext w:val="0"/>
              <w:rPr>
                <w:ins w:id="1083" w:author="Eric Yip" w:date="2026-01-14T14:09:00Z"/>
              </w:rPr>
            </w:pPr>
            <w:ins w:id="1084" w:author="Richard Bradbury" w:date="2026-01-20T18:30:00Z">
              <w:r>
                <w:lastRenderedPageBreak/>
                <w:t>Undegraded</w:t>
              </w:r>
            </w:ins>
            <w:ins w:id="1085" w:author="Eric Yip" w:date="2026-01-14T14:16:00Z">
              <w:r>
                <w:t xml:space="preserve"> </w:t>
              </w:r>
            </w:ins>
            <w:ins w:id="1086" w:author="Richard Bradbury" w:date="2026-01-20T18:28:00Z">
              <w:r>
                <w:t>P</w:t>
              </w:r>
            </w:ins>
            <w:ins w:id="1087" w:author="Eric Yip" w:date="2026-01-14T14:16:00Z">
              <w:r>
                <w:t>oli</w:t>
              </w:r>
            </w:ins>
            <w:ins w:id="1088" w:author="Eric Yip" w:date="2026-01-14T14:17:00Z">
              <w:r>
                <w:t xml:space="preserve">cy </w:t>
              </w:r>
            </w:ins>
            <w:ins w:id="1089" w:author="Richard Bradbury" w:date="2026-01-20T18:29:00Z">
              <w:r>
                <w:t>T</w:t>
              </w:r>
            </w:ins>
            <w:ins w:id="1090" w:author="Eric Yip" w:date="2026-01-14T14:17:00Z">
              <w:r>
                <w:t>emplate</w:t>
              </w:r>
            </w:ins>
          </w:p>
        </w:tc>
        <w:tc>
          <w:tcPr>
            <w:tcW w:w="7452" w:type="dxa"/>
          </w:tcPr>
          <w:p w14:paraId="78A1564B" w14:textId="358DEADD" w:rsidR="003C142F" w:rsidRPr="00B46DB8" w:rsidRDefault="005011DD" w:rsidP="001B6B48">
            <w:pPr>
              <w:pStyle w:val="TAL"/>
              <w:keepNext w:val="0"/>
              <w:rPr>
                <w:ins w:id="1091" w:author="Eric Yip" w:date="2026-01-14T14:09:00Z"/>
              </w:rPr>
            </w:pPr>
            <w:ins w:id="1092" w:author="Eric Yip" w:date="2026-01-14T14:36:00Z">
              <w:r w:rsidRPr="00B46DB8">
                <w:t xml:space="preserve">The </w:t>
              </w:r>
            </w:ins>
            <w:ins w:id="1093" w:author="Eric Yip_r03" w:date="2026-01-22T16:50:00Z">
              <w:r w:rsidR="00CE3DD5" w:rsidRPr="00B46DB8">
                <w:t xml:space="preserve">dynamic </w:t>
              </w:r>
            </w:ins>
            <w:ins w:id="1094" w:author="Eric Yip" w:date="2026-01-14T14:36:00Z">
              <w:r w:rsidRPr="00B46DB8">
                <w:t xml:space="preserve">Policy Template </w:t>
              </w:r>
            </w:ins>
            <w:ins w:id="1095" w:author="Eric Yip" w:date="2026-01-14T14:45:00Z">
              <w:r w:rsidRPr="00B46DB8">
                <w:t xml:space="preserve">which can be supported by the media delivery session </w:t>
              </w:r>
            </w:ins>
            <w:ins w:id="1096" w:author="Eric Yip" w:date="2026-01-14T14:55:00Z">
              <w:r w:rsidRPr="00B46DB8">
                <w:t xml:space="preserve">if the system’s energy situation improves, </w:t>
              </w:r>
            </w:ins>
            <w:ins w:id="1097" w:author="Eric Yip" w:date="2026-01-14T14:56:00Z">
              <w:r w:rsidRPr="00B46DB8">
                <w:t>or if energy restrictions are lifted for the client.</w:t>
              </w:r>
            </w:ins>
          </w:p>
        </w:tc>
      </w:tr>
      <w:tr w:rsidR="005011DD" w14:paraId="56860921" w14:textId="77777777" w:rsidTr="00BC00A4">
        <w:tc>
          <w:tcPr>
            <w:tcW w:w="2177" w:type="dxa"/>
          </w:tcPr>
          <w:p w14:paraId="4A1256FB" w14:textId="601B2425" w:rsidR="005011DD" w:rsidRDefault="005011DD" w:rsidP="00047931">
            <w:pPr>
              <w:pStyle w:val="TAL"/>
              <w:keepNext w:val="0"/>
            </w:pPr>
            <w:ins w:id="1098" w:author="Richard Bradbury" w:date="2026-01-20T18:30:00Z">
              <w:r>
                <w:t>Undegraded</w:t>
              </w:r>
            </w:ins>
            <w:r>
              <w:t xml:space="preserve"> bit rate</w:t>
            </w:r>
            <w:del w:id="1099" w:author="Richard Bradbury" w:date="2026-01-20T18:30:00Z">
              <w:r w:rsidDel="005011DD">
                <w:delText xml:space="preserve"> without degradation</w:delText>
              </w:r>
            </w:del>
          </w:p>
        </w:tc>
        <w:tc>
          <w:tcPr>
            <w:tcW w:w="7452" w:type="dxa"/>
          </w:tcPr>
          <w:p w14:paraId="3C9FB8EC" w14:textId="77777777" w:rsidR="005011DD" w:rsidRPr="00B46DB8" w:rsidRDefault="005011DD" w:rsidP="00047931">
            <w:pPr>
              <w:pStyle w:val="TAL"/>
              <w:keepNext w:val="0"/>
            </w:pPr>
            <w:r w:rsidRPr="00B46DB8">
              <w:t>The bit rate value which can be achieved by the media delivery session if the system’s energy situation improves, or if energy restrictions are lifted for the client.</w:t>
            </w:r>
          </w:p>
        </w:tc>
      </w:tr>
      <w:tr w:rsidR="005011DD" w14:paraId="1F2E7BC5" w14:textId="77777777" w:rsidTr="00BC00A4">
        <w:trPr>
          <w:ins w:id="1100" w:author="Eric Yip" w:date="2026-01-14T14:09:00Z"/>
        </w:trPr>
        <w:tc>
          <w:tcPr>
            <w:tcW w:w="2177" w:type="dxa"/>
          </w:tcPr>
          <w:p w14:paraId="51C6EE75" w14:textId="77777777" w:rsidR="005011DD" w:rsidRDefault="005011DD" w:rsidP="008759BD">
            <w:pPr>
              <w:pStyle w:val="TAL"/>
              <w:keepNext w:val="0"/>
              <w:rPr>
                <w:ins w:id="1101" w:author="Eric Yip" w:date="2026-01-14T14:09:00Z"/>
              </w:rPr>
            </w:pPr>
            <w:ins w:id="1102" w:author="Eric Yip" w:date="2026-01-14T14:16:00Z">
              <w:r>
                <w:t xml:space="preserve">Energy-degraded </w:t>
              </w:r>
            </w:ins>
            <w:ins w:id="1103" w:author="Richard Bradbury" w:date="2026-01-20T18:28:00Z">
              <w:r>
                <w:t>P</w:t>
              </w:r>
            </w:ins>
            <w:ins w:id="1104" w:author="Eric Yip" w:date="2026-01-14T14:16:00Z">
              <w:r>
                <w:t xml:space="preserve">olicy </w:t>
              </w:r>
            </w:ins>
            <w:ins w:id="1105" w:author="Richard Bradbury" w:date="2026-01-20T18:28:00Z">
              <w:r>
                <w:t>T</w:t>
              </w:r>
            </w:ins>
            <w:ins w:id="1106" w:author="Eric Yip" w:date="2026-01-14T14:16:00Z">
              <w:r>
                <w:t>emplate</w:t>
              </w:r>
            </w:ins>
          </w:p>
        </w:tc>
        <w:tc>
          <w:tcPr>
            <w:tcW w:w="7452" w:type="dxa"/>
          </w:tcPr>
          <w:p w14:paraId="57B6E9A6" w14:textId="5BC1AAAC" w:rsidR="005011DD" w:rsidRDefault="005011DD" w:rsidP="008759BD">
            <w:pPr>
              <w:pStyle w:val="TAL"/>
              <w:keepNext w:val="0"/>
              <w:rPr>
                <w:ins w:id="1107" w:author="Eric Yip" w:date="2026-01-14T14:09:00Z"/>
              </w:rPr>
            </w:pPr>
            <w:ins w:id="1108" w:author="Eric Yip" w:date="2026-01-14T14:31:00Z">
              <w:r>
                <w:t xml:space="preserve">The degraded </w:t>
              </w:r>
            </w:ins>
            <w:ins w:id="1109" w:author="Eric Yip_r03" w:date="2026-01-22T16:50:00Z">
              <w:r w:rsidR="00CE3DD5">
                <w:t xml:space="preserve">dynamic </w:t>
              </w:r>
            </w:ins>
            <w:ins w:id="1110" w:author="Eric Yip" w:date="2026-01-14T14:31:00Z">
              <w:r>
                <w:t xml:space="preserve">Policy Template </w:t>
              </w:r>
            </w:ins>
            <w:ins w:id="1111" w:author="Eric Yip" w:date="2026-01-14T14:36:00Z">
              <w:r>
                <w:t xml:space="preserve">of the current media delivery session, </w:t>
              </w:r>
            </w:ins>
            <w:ins w:id="1112" w:author="Eric Yip" w:date="2026-01-14T14:34:00Z">
              <w:r>
                <w:t>as indicated by its Policy Template ID</w:t>
              </w:r>
            </w:ins>
            <w:ins w:id="1113" w:author="Eric Yip" w:date="2026-01-14T14:36:00Z">
              <w:r>
                <w:t>, due to energy impacts.</w:t>
              </w:r>
            </w:ins>
          </w:p>
        </w:tc>
      </w:tr>
      <w:tr w:rsidR="00C33E5F" w14:paraId="782F5A80" w14:textId="77777777" w:rsidTr="00BC00A4">
        <w:tc>
          <w:tcPr>
            <w:tcW w:w="2177"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452" w:type="dxa"/>
          </w:tcPr>
          <w:p w14:paraId="7F519789" w14:textId="302C1760"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ins w:id="1114" w:author="Eric Yip_r03" w:date="2026-01-22T15:24:00Z">
              <w:r w:rsidR="00BD409B">
                <w:t xml:space="preserve"> </w:t>
              </w:r>
            </w:ins>
            <w:ins w:id="1115" w:author="Eric Yip" w:date="2026-01-14T15:01:00Z">
              <w:del w:id="1116" w:author="Eric Yip_r04" w:date="2026-01-26T17:39:00Z">
                <w:r w:rsidR="00CF718D" w:rsidDel="00C95DBC">
                  <w:delText>1</w:delText>
                </w:r>
              </w:del>
            </w:ins>
            <w:ins w:id="1117" w:author="Eric Yip_r04" w:date="2026-01-26T17:39:00Z">
              <w:r w:rsidR="00C95DBC">
                <w:t>2</w:t>
              </w:r>
            </w:ins>
            <w:r w:rsidR="007C72E8">
              <w:t>)</w:t>
            </w:r>
            <w:r>
              <w:t>.</w:t>
            </w:r>
          </w:p>
        </w:tc>
      </w:tr>
      <w:tr w:rsidR="00C33E5F" w14:paraId="037F8E4B" w14:textId="77777777" w:rsidTr="00BC00A4">
        <w:tc>
          <w:tcPr>
            <w:tcW w:w="2177"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452" w:type="dxa"/>
          </w:tcPr>
          <w:p w14:paraId="0791E80A" w14:textId="5A4DA81A" w:rsidR="00C33E5F" w:rsidRDefault="001B4BDD" w:rsidP="009D7BB0">
            <w:pPr>
              <w:pStyle w:val="TAL"/>
              <w:keepNext w:val="0"/>
            </w:pPr>
            <w:ins w:id="1118" w:author="Richard Bradbury" w:date="2026-01-20T19:11:00Z">
              <w:r>
                <w:t xml:space="preserve">(Optional) If known, </w:t>
              </w:r>
            </w:ins>
            <w:del w:id="1119" w:author="Richard Bradbury" w:date="2026-01-20T19:11:00Z">
              <w:r w:rsidR="0045004D" w:rsidDel="001B4BDD">
                <w:delText xml:space="preserve">Indicates </w:delText>
              </w:r>
            </w:del>
            <w:r w:rsidR="0045004D">
              <w:t xml:space="preserve">the duration or end time </w:t>
            </w:r>
            <w:r w:rsidR="0019312F">
              <w:t>of</w:t>
            </w:r>
            <w:r w:rsidR="0045004D">
              <w:t xml:space="preserve"> the </w:t>
            </w:r>
            <w:r w:rsidR="0019312F">
              <w:t xml:space="preserve">QoS degradation </w:t>
            </w:r>
            <w:r w:rsidR="00A23B93">
              <w:t xml:space="preserve">(degraded bit rate) </w:t>
            </w:r>
            <w:r w:rsidR="0019312F">
              <w:t>currently applied to the clien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BC00A4">
        <w:tc>
          <w:tcPr>
            <w:tcW w:w="2177" w:type="dxa"/>
          </w:tcPr>
          <w:p w14:paraId="4F8291BC" w14:textId="5D1D91F9" w:rsidR="00C33E5F" w:rsidRDefault="008C490F" w:rsidP="009D7BB0">
            <w:pPr>
              <w:pStyle w:val="TAL"/>
              <w:keepNext w:val="0"/>
            </w:pPr>
            <w:r>
              <w:t>S</w:t>
            </w:r>
            <w:r w:rsidR="0019312F">
              <w:t>cope</w:t>
            </w:r>
            <w:r>
              <w:t xml:space="preserve"> of degradation</w:t>
            </w:r>
          </w:p>
        </w:tc>
        <w:tc>
          <w:tcPr>
            <w:tcW w:w="7452"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04FE4BDF"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hen moving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BC00A4">
        <w:tc>
          <w:tcPr>
            <w:tcW w:w="2177" w:type="dxa"/>
          </w:tcPr>
          <w:p w14:paraId="452E3153" w14:textId="6443541C" w:rsidR="00D357D7" w:rsidRDefault="003F382C" w:rsidP="009D7BB0">
            <w:pPr>
              <w:pStyle w:val="TAL"/>
              <w:keepNext w:val="0"/>
            </w:pPr>
            <w:r>
              <w:t>Degrad</w:t>
            </w:r>
            <w:r w:rsidR="008C490F">
              <w:t>ation</w:t>
            </w:r>
            <w:r>
              <w:t xml:space="preserve"> cause</w:t>
            </w:r>
          </w:p>
        </w:tc>
        <w:tc>
          <w:tcPr>
            <w:tcW w:w="7452"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c>
          <w:tcPr>
            <w:tcW w:w="9629" w:type="dxa"/>
            <w:gridSpan w:val="2"/>
          </w:tcPr>
          <w:p w14:paraId="0ED19120" w14:textId="6BA2C07B" w:rsidR="0000430B" w:rsidRDefault="0000430B" w:rsidP="007C72E8">
            <w:pPr>
              <w:pStyle w:val="TAN"/>
              <w:rPr>
                <w:ins w:id="1120" w:author="Richard Bradbury" w:date="2026-01-20T18:39:00Z"/>
              </w:rPr>
            </w:pPr>
            <w:ins w:id="1121" w:author="Eric Yip" w:date="2026-01-14T15:04:00Z">
              <w:r>
                <w:t>NOTE</w:t>
              </w:r>
            </w:ins>
            <w:ins w:id="1122" w:author="Richard Bradbury" w:date="2026-01-20T18:39:00Z">
              <w:r>
                <w:t> 1</w:t>
              </w:r>
            </w:ins>
            <w:ins w:id="1123" w:author="Eric Yip" w:date="2026-01-14T15:04:00Z">
              <w:r>
                <w:t>:</w:t>
              </w:r>
              <w:r>
                <w:tab/>
              </w:r>
            </w:ins>
            <w:ins w:id="1124" w:author="Eric Yip" w:date="2026-01-14T15:05:00Z">
              <w:r>
                <w:t>Energy</w:t>
              </w:r>
            </w:ins>
            <w:ins w:id="1125" w:author="Eric Yip" w:date="2026-01-14T15:09:00Z">
              <w:r>
                <w:t xml:space="preserve"> policy</w:t>
              </w:r>
            </w:ins>
            <w:ins w:id="1126" w:author="Eric Yip" w:date="2026-01-14T15:05:00Z">
              <w:r>
                <w:t xml:space="preserve"> segment related parameters may </w:t>
              </w:r>
            </w:ins>
            <w:ins w:id="1127" w:author="Eric Yip" w:date="2026-01-14T15:09:00Z">
              <w:r>
                <w:t>refer to</w:t>
              </w:r>
            </w:ins>
            <w:ins w:id="1128" w:author="Eric Yip_r04" w:date="2026-01-27T19:59:00Z">
              <w:r w:rsidR="00B46DB8">
                <w:t>, and include</w:t>
              </w:r>
            </w:ins>
            <w:ins w:id="1129" w:author="Eric Yip" w:date="2026-01-14T15:09:00Z">
              <w:r>
                <w:t xml:space="preserve"> those taken</w:t>
              </w:r>
            </w:ins>
            <w:ins w:id="1130" w:author="Eric Yip" w:date="2026-01-14T15:05:00Z">
              <w:r>
                <w:t xml:space="preserve"> from </w:t>
              </w:r>
            </w:ins>
            <w:ins w:id="1131" w:author="Eric Yip" w:date="2026-01-14T15:09:00Z">
              <w:r>
                <w:t xml:space="preserve">the </w:t>
              </w:r>
            </w:ins>
            <w:ins w:id="1132" w:author="Eric Yip" w:date="2026-01-14T15:11:00Z">
              <w:r>
                <w:t xml:space="preserve">current </w:t>
              </w:r>
            </w:ins>
            <w:ins w:id="1133" w:author="Eric Yip" w:date="2026-01-14T15:09:00Z">
              <w:r>
                <w:t xml:space="preserve">Energy Policy </w:t>
              </w:r>
            </w:ins>
            <w:ins w:id="1134" w:author="Eric Yip" w:date="2026-01-14T15:10:00Z">
              <w:r>
                <w:t>appl</w:t>
              </w:r>
            </w:ins>
            <w:ins w:id="1135" w:author="Eric Yip" w:date="2026-01-14T15:11:00Z">
              <w:r>
                <w:t>ied to the media delivery session</w:t>
              </w:r>
            </w:ins>
            <w:ins w:id="1136" w:author="Eric Yip" w:date="2026-01-14T15:04:00Z">
              <w:r>
                <w:t>.</w:t>
              </w:r>
            </w:ins>
          </w:p>
          <w:p w14:paraId="0B612A6F" w14:textId="41536D87" w:rsidR="00CF718D" w:rsidRDefault="007C72E8" w:rsidP="0000430B">
            <w:pPr>
              <w:pStyle w:val="TAN"/>
            </w:pPr>
            <w:r>
              <w:t>NOTE</w:t>
            </w:r>
            <w:ins w:id="1137" w:author="Richard Bradbury" w:date="2026-01-20T18:39:00Z">
              <w:r w:rsidR="0000430B">
                <w:t> 2</w:t>
              </w:r>
            </w:ins>
            <w:r>
              <w:t>:</w:t>
            </w:r>
            <w:r>
              <w:tab/>
              <w:t xml:space="preserve">The degraded bit rate value may </w:t>
            </w:r>
            <w:del w:id="1138" w:author="Richard Bradbury" w:date="2026-01-20T18:40:00Z">
              <w:r w:rsidDel="0000430B">
                <w:delText>or may not be the same as</w:delText>
              </w:r>
            </w:del>
            <w:ins w:id="1139" w:author="Richard Bradbury" w:date="2026-01-20T18:40:00Z">
              <w:r w:rsidR="0000430B">
                <w:t>differ from</w:t>
              </w:r>
            </w:ins>
            <w:r>
              <w:t xml:space="preserve">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tc>
      </w:tr>
    </w:tbl>
    <w:p w14:paraId="0D96A127" w14:textId="77777777" w:rsidR="00C33E5F" w:rsidRPr="00F2546D" w:rsidRDefault="00C33E5F" w:rsidP="007C5EC3"/>
    <w:p w14:paraId="4E87FF02" w14:textId="046CB606" w:rsidR="00401996" w:rsidRDefault="00401996" w:rsidP="00401996">
      <w:pPr>
        <w:pStyle w:val="Heading3"/>
        <w:rPr>
          <w:rFonts w:eastAsia="Arial" w:cs="Arial"/>
        </w:rPr>
      </w:pPr>
      <w:bookmarkStart w:id="1140" w:name="_Toc187660880"/>
      <w:bookmarkStart w:id="1141" w:name="_Toc193473786"/>
      <w:r w:rsidRPr="00C93293">
        <w:rPr>
          <w:rFonts w:eastAsia="Arial" w:cs="Arial"/>
        </w:rPr>
        <w:lastRenderedPageBreak/>
        <w:t>7.</w:t>
      </w:r>
      <w:r w:rsidRPr="00732234">
        <w:rPr>
          <w:rFonts w:eastAsia="Arial" w:cs="Arial"/>
          <w:highlight w:val="yellow"/>
        </w:rPr>
        <w:t>1x</w:t>
      </w:r>
      <w:r w:rsidRPr="00C93293">
        <w:rPr>
          <w:rFonts w:eastAsia="Arial" w:cs="Arial"/>
        </w:rPr>
        <w:t>.</w:t>
      </w:r>
      <w:del w:id="1142" w:author="Eric Yip_r04" w:date="2026-01-26T18:04:00Z">
        <w:r w:rsidRPr="00C93293" w:rsidDel="004B667C">
          <w:rPr>
            <w:rFonts w:eastAsia="Arial" w:cs="Arial"/>
          </w:rPr>
          <w:delText>3</w:delText>
        </w:r>
      </w:del>
      <w:ins w:id="1143" w:author="Eric Yip_r04" w:date="2026-01-26T18:04:00Z">
        <w:r w:rsidR="004B667C">
          <w:rPr>
            <w:rFonts w:eastAsia="Arial" w:cs="Arial"/>
          </w:rPr>
          <w:t>6</w:t>
        </w:r>
      </w:ins>
      <w:r w:rsidRPr="00C93293">
        <w:tab/>
      </w:r>
      <w:r w:rsidRPr="00C93293">
        <w:rPr>
          <w:rFonts w:eastAsia="Arial" w:cs="Arial"/>
        </w:rPr>
        <w:t>Procedures</w:t>
      </w:r>
      <w:bookmarkEnd w:id="1140"/>
      <w:bookmarkEnd w:id="1141"/>
    </w:p>
    <w:p w14:paraId="524EBD94" w14:textId="52330F0C"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w:t>
      </w:r>
      <w:del w:id="1144" w:author="Eric Yip_r04" w:date="2026-01-26T18:04:00Z">
        <w:r w:rsidRPr="00103226" w:rsidDel="004B667C">
          <w:rPr>
            <w:rFonts w:eastAsia="Arial"/>
          </w:rPr>
          <w:delText>3</w:delText>
        </w:r>
      </w:del>
      <w:ins w:id="1145" w:author="Eric Yip_r04" w:date="2026-01-26T18:04:00Z">
        <w:r w:rsidR="004B667C">
          <w:rPr>
            <w:rFonts w:eastAsia="Arial"/>
          </w:rPr>
          <w:t>6</w:t>
        </w:r>
      </w:ins>
      <w:r w:rsidRPr="00103226">
        <w:rPr>
          <w:rFonts w:eastAsia="Arial"/>
        </w:rPr>
        <w:t xml:space="preserve">-1 below details the different steps for </w:t>
      </w:r>
      <w:r w:rsidR="00B93840">
        <w:rPr>
          <w:rFonts w:eastAsia="Arial"/>
        </w:rPr>
        <w:t xml:space="preserve">energy event driven media service degradation based on the functional description </w:t>
      </w:r>
      <w:ins w:id="1146" w:author="Richard Bradbury (2026-01-27)" w:date="2026-01-27T17:39:00Z">
        <w:r w:rsidR="00BC00A4">
          <w:rPr>
            <w:rFonts w:eastAsia="Arial"/>
          </w:rPr>
          <w:t>outlined in clause </w:t>
        </w:r>
        <w:r w:rsidR="00BC00A4" w:rsidRPr="00103226">
          <w:rPr>
            <w:rFonts w:eastAsia="Arial"/>
          </w:rPr>
          <w:t>7.</w:t>
        </w:r>
        <w:r w:rsidR="00BC00A4" w:rsidRPr="00732234">
          <w:rPr>
            <w:rFonts w:eastAsia="Arial"/>
            <w:highlight w:val="yellow"/>
          </w:rPr>
          <w:t>1x</w:t>
        </w:r>
        <w:r w:rsidR="00BC00A4" w:rsidRPr="00103226">
          <w:rPr>
            <w:rFonts w:eastAsia="Arial"/>
          </w:rPr>
          <w:t>.</w:t>
        </w:r>
        <w:r w:rsidR="00BC00A4">
          <w:rPr>
            <w:rFonts w:eastAsia="Arial"/>
          </w:rPr>
          <w:t xml:space="preserve">2 </w:t>
        </w:r>
      </w:ins>
      <w:r w:rsidR="00B93840">
        <w:rPr>
          <w:rFonts w:eastAsia="Arial"/>
        </w:rPr>
        <w:t xml:space="preserve">and </w:t>
      </w:r>
      <w:ins w:id="1147" w:author="Richard Bradbury (2026-01-27)" w:date="2026-01-27T17:39:00Z">
        <w:r w:rsidR="00BC00A4">
          <w:rPr>
            <w:rFonts w:eastAsia="Arial"/>
          </w:rPr>
          <w:t xml:space="preserve">the </w:t>
        </w:r>
      </w:ins>
      <w:r w:rsidR="00B93840">
        <w:rPr>
          <w:rFonts w:eastAsia="Arial"/>
        </w:rPr>
        <w:t xml:space="preserve">architecture </w:t>
      </w:r>
      <w:ins w:id="1148" w:author="Richard Bradbury (2026-01-27)" w:date="2026-01-27T17:39:00Z">
        <w:r w:rsidR="00BC00A4">
          <w:rPr>
            <w:rFonts w:eastAsia="Arial"/>
          </w:rPr>
          <w:t xml:space="preserve">mapping </w:t>
        </w:r>
      </w:ins>
      <w:r w:rsidR="00B93840">
        <w:rPr>
          <w:rFonts w:eastAsia="Arial"/>
        </w:rPr>
        <w:t>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w:t>
      </w:r>
      <w:del w:id="1149" w:author="Eric Yip_r04" w:date="2026-01-26T18:04:00Z">
        <w:r w:rsidR="00B93840" w:rsidDel="004B667C">
          <w:rPr>
            <w:rFonts w:eastAsia="Arial"/>
          </w:rPr>
          <w:delText>2</w:delText>
        </w:r>
      </w:del>
      <w:ins w:id="1150" w:author="Eric Yip_r04" w:date="2026-01-26T18:04:00Z">
        <w:r w:rsidR="004B667C">
          <w:rPr>
            <w:rFonts w:eastAsia="Arial"/>
          </w:rPr>
          <w:t>4</w:t>
        </w:r>
      </w:ins>
      <w:r w:rsidRPr="00103226">
        <w:rPr>
          <w:rFonts w:eastAsia="Arial"/>
        </w:rPr>
        <w:t>.</w:t>
      </w:r>
    </w:p>
    <w:p w14:paraId="6C831769" w14:textId="49BE9E4C" w:rsidR="00F10024" w:rsidRPr="00D67160" w:rsidRDefault="00201B87" w:rsidP="009C4C43">
      <w:pPr>
        <w:keepNext/>
        <w:jc w:val="center"/>
        <w:rPr>
          <w:rFonts w:eastAsia="Arial"/>
        </w:rPr>
      </w:pPr>
      <w:ins w:id="1151" w:author="Eric Yip (S4a260023r02)" w:date="2026-01-29T15:57:00Z">
        <w:r>
          <w:rPr>
            <w:noProof/>
          </w:rPr>
          <w:lastRenderedPageBreak/>
          <w:drawing>
            <wp:inline distT="0" distB="0" distL="0" distR="0" wp14:anchorId="78A88101" wp14:editId="0C202F2E">
              <wp:extent cx="5521325" cy="90601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21325" cy="9060180"/>
                      </a:xfrm>
                      <a:prstGeom prst="rect">
                        <a:avLst/>
                      </a:prstGeom>
                      <a:noFill/>
                      <a:ln>
                        <a:noFill/>
                      </a:ln>
                    </pic:spPr>
                  </pic:pic>
                </a:graphicData>
              </a:graphic>
            </wp:inline>
          </w:drawing>
        </w:r>
      </w:ins>
      <w:ins w:id="1152" w:author="Eric Yip_r05" w:date="2026-01-28T15:29:00Z">
        <w:del w:id="1153" w:author="Eric Yip (S4a260023r02)" w:date="2026-01-29T15:57:00Z">
          <w:r w:rsidR="009B076B" w:rsidDel="00201B87">
            <w:rPr>
              <w:noProof/>
            </w:rPr>
            <w:drawing>
              <wp:inline distT="0" distB="0" distL="0" distR="0" wp14:anchorId="483D7216" wp14:editId="7B2DE3A9">
                <wp:extent cx="5302250" cy="90665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02250" cy="9066530"/>
                        </a:xfrm>
                        <a:prstGeom prst="rect">
                          <a:avLst/>
                        </a:prstGeom>
                        <a:noFill/>
                        <a:ln>
                          <a:noFill/>
                        </a:ln>
                      </pic:spPr>
                    </pic:pic>
                  </a:graphicData>
                </a:graphic>
              </wp:inline>
            </w:drawing>
          </w:r>
        </w:del>
      </w:ins>
      <w:ins w:id="1154" w:author="Eric Yip" w:date="2026-01-14T15:35:00Z">
        <w:del w:id="1155" w:author="Eric Yip_r04" w:date="2026-01-27T14:39:00Z">
          <w:r w:rsidR="009C4C43" w:rsidDel="00BB16E7">
            <w:object w:dxaOrig="14415" w:dyaOrig="18360" w14:anchorId="7C26037D">
              <v:shape id="_x0000_i1027" type="#_x0000_t75" style="width:481.45pt;height:613.35pt" o:ole="">
                <v:imagedata r:id="rId23" o:title=""/>
              </v:shape>
              <o:OLEObject Type="Embed" ProgID="Mscgen.Chart" ShapeID="_x0000_i1027" DrawAspect="Content" ObjectID="_1831208235" r:id="rId24"/>
            </w:object>
          </w:r>
        </w:del>
      </w:ins>
    </w:p>
    <w:p w14:paraId="6CADAE37" w14:textId="22729B0E" w:rsidR="00401996" w:rsidRPr="00C93293" w:rsidRDefault="00401996" w:rsidP="00401996">
      <w:pPr>
        <w:pStyle w:val="TF"/>
      </w:pPr>
      <w:r w:rsidRPr="00C93293">
        <w:lastRenderedPageBreak/>
        <w:t>Figure 7.</w:t>
      </w:r>
      <w:r w:rsidRPr="00732234">
        <w:rPr>
          <w:highlight w:val="yellow"/>
        </w:rPr>
        <w:t>1</w:t>
      </w:r>
      <w:r w:rsidR="00B93840" w:rsidRPr="00732234">
        <w:rPr>
          <w:highlight w:val="yellow"/>
        </w:rPr>
        <w:t>x</w:t>
      </w:r>
      <w:r w:rsidRPr="00C93293">
        <w:t>.</w:t>
      </w:r>
      <w:del w:id="1156" w:author="Eric Yip_r04" w:date="2026-01-26T18:04:00Z">
        <w:r w:rsidRPr="00C93293" w:rsidDel="004B667C">
          <w:delText>3</w:delText>
        </w:r>
      </w:del>
      <w:ins w:id="1157" w:author="Eric Yip_r04" w:date="2026-01-26T18:04:00Z">
        <w:r w:rsidR="004B667C">
          <w:t>6</w:t>
        </w:r>
      </w:ins>
      <w:r w:rsidRPr="00C93293">
        <w:t xml:space="preserve">-1: Procedures for </w:t>
      </w:r>
      <w:ins w:id="1158" w:author="Eric Yip_r04" w:date="2026-01-26T18:05:00Z">
        <w:del w:id="1159" w:author="Richard Bradbury (2026-01-27)" w:date="2026-01-27T18:00:00Z">
          <w:r w:rsidR="004B667C" w:rsidDel="009C4C43">
            <w:delText xml:space="preserve">energy-driven </w:delText>
          </w:r>
        </w:del>
        <w:r w:rsidR="004B667C">
          <w:t xml:space="preserve">media service </w:t>
        </w:r>
      </w:ins>
      <w:ins w:id="1160" w:author="Richard Bradbury (2026-01-27)" w:date="2026-01-27T18:00:00Z">
        <w:r w:rsidR="009C4C43">
          <w:t xml:space="preserve">level </w:t>
        </w:r>
      </w:ins>
      <w:ins w:id="1161" w:author="Eric Yip_r04" w:date="2026-01-26T18:05:00Z">
        <w:r w:rsidR="004B667C">
          <w:t xml:space="preserve">degradation </w:t>
        </w:r>
      </w:ins>
      <w:ins w:id="1162" w:author="Richard Bradbury (2026-01-27)" w:date="2026-01-27T18:00:00Z">
        <w:r w:rsidR="009C4C43">
          <w:t xml:space="preserve">based on accumulated energy </w:t>
        </w:r>
      </w:ins>
      <w:ins w:id="1163" w:author="Richard Bradbury (2026-01-27)" w:date="2026-01-27T18:01:00Z">
        <w:r w:rsidR="009C4C43">
          <w:t>consumption</w:t>
        </w:r>
      </w:ins>
      <w:del w:id="1164" w:author="Eric Yip_r04" w:date="2026-01-26T18:05:00Z">
        <w:r w:rsidRPr="00A35FF8" w:rsidDel="004B667C">
          <w:delText>client-driven selection of stream variants or delivery paths based on energy characteristics</w:delText>
        </w:r>
      </w:del>
      <w:r>
        <w:t xml:space="preserve"> in </w:t>
      </w:r>
      <w:r w:rsidRPr="008E147B">
        <w:t>the generalised Media Delivery System</w:t>
      </w:r>
    </w:p>
    <w:p w14:paraId="6F8F31D2" w14:textId="3A6D0412" w:rsidR="00BB16E7" w:rsidRPr="005D4C1F" w:rsidRDefault="00BB16E7" w:rsidP="009C4C43">
      <w:pPr>
        <w:keepNext/>
        <w:rPr>
          <w:ins w:id="1165" w:author="Eric Yip_r04" w:date="2026-01-27T14:40:00Z"/>
        </w:rPr>
      </w:pPr>
      <w:ins w:id="1166" w:author="Eric Yip_r04" w:date="2026-01-27T14:40:00Z">
        <w:r w:rsidRPr="00DF3404">
          <w:t>A first step is required to provision Energy Information Collection</w:t>
        </w:r>
        <w:r>
          <w:t xml:space="preserve"> and </w:t>
        </w:r>
        <w:r w:rsidRPr="005D4C1F">
          <w:rPr>
            <w:b/>
            <w:bCs/>
          </w:rPr>
          <w:t>Energy Policies</w:t>
        </w:r>
        <w:r w:rsidRPr="00DF3404">
          <w:t>:</w:t>
        </w:r>
      </w:ins>
    </w:p>
    <w:p w14:paraId="5A586120" w14:textId="4922203B" w:rsidR="00BB16E7" w:rsidRPr="00F84193" w:rsidRDefault="00690DD0" w:rsidP="009C4C43">
      <w:pPr>
        <w:pStyle w:val="B1"/>
        <w:keepLines/>
        <w:rPr>
          <w:ins w:id="1167" w:author="Eric Yip_r04" w:date="2026-01-27T14:40:00Z"/>
          <w:rFonts w:eastAsiaTheme="minorEastAsia"/>
        </w:rPr>
      </w:pPr>
      <w:r>
        <w:rPr>
          <w:rFonts w:eastAsiaTheme="minorEastAsia" w:hint="eastAsia"/>
          <w:lang w:eastAsia="ko-KR"/>
        </w:rPr>
        <w:t>1</w:t>
      </w:r>
      <w:r>
        <w:rPr>
          <w:rFonts w:eastAsiaTheme="minorEastAsia"/>
          <w:lang w:eastAsia="ko-KR"/>
        </w:rPr>
        <w:t>.</w:t>
      </w:r>
      <w:r w:rsidR="00796911">
        <w:rPr>
          <w:rFonts w:eastAsiaTheme="minorEastAsia"/>
          <w:lang w:eastAsia="ko-KR"/>
        </w:rPr>
        <w:tab/>
      </w:r>
      <w:r w:rsidR="009A7E24" w:rsidRPr="00C93293">
        <w:t>The Application Service Provider provisions the</w:t>
      </w:r>
      <w:r w:rsidR="009A7E24">
        <w:t xml:space="preserve"> </w:t>
      </w:r>
      <w:del w:id="1168" w:author="Eric Yip_r04" w:date="2026-01-27T14:52:00Z">
        <w:r w:rsidR="009A7E24" w:rsidRPr="00C93293" w:rsidDel="00BD4719">
          <w:delText xml:space="preserve">Energy Information AF with </w:delText>
        </w:r>
        <w:r w:rsidR="009A7E24" w:rsidDel="00BD4719">
          <w:delText>an Energy Event</w:delText>
        </w:r>
      </w:del>
      <w:ins w:id="1169" w:author="Eric Yip" w:date="2026-01-14T15:31:00Z">
        <w:del w:id="1170" w:author="Eric Yip_r04" w:date="2026-01-27T14:52:00Z">
          <w:r w:rsidR="009A7E24" w:rsidDel="00BD4719">
            <w:delText>Energy Policy</w:delText>
          </w:r>
        </w:del>
      </w:ins>
      <w:del w:id="1171" w:author="Eric Yip_r04" w:date="2026-01-27T14:52:00Z">
        <w:r w:rsidR="009A7E24" w:rsidDel="00BD4719">
          <w:delText xml:space="preserve"> </w:delText>
        </w:r>
      </w:del>
      <w:ins w:id="1172" w:author="Eric Yip" w:date="2026-01-14T16:26:00Z">
        <w:del w:id="1173" w:author="Eric Yip_r04" w:date="2026-01-27T14:52:00Z">
          <w:r w:rsidR="009A7E24" w:rsidDel="00BD4719">
            <w:delText>i</w:delText>
          </w:r>
        </w:del>
      </w:ins>
      <w:del w:id="1174" w:author="Eric Yip_r04" w:date="2026-01-27T14:52:00Z">
        <w:r w:rsidR="009A7E24" w:rsidDel="00BD4719">
          <w:delText xml:space="preserve">Information Specification </w:delText>
        </w:r>
        <w:r w:rsidR="009A7E24" w:rsidRPr="00C93293" w:rsidDel="00BD4719">
          <w:delText>via reference point E1</w:delText>
        </w:r>
      </w:del>
      <w:ins w:id="1175" w:author="Eric Yip" w:date="2026-01-14T15:32:00Z">
        <w:del w:id="1176" w:author="Eric Yip_r04" w:date="2026-01-27T14:52:00Z">
          <w:r w:rsidR="009A7E24" w:rsidDel="00BD4719">
            <w:delText>M</w:delText>
          </w:r>
          <w:r w:rsidR="009A7E24" w:rsidRPr="00C93293" w:rsidDel="00BD4719">
            <w:delText>1</w:delText>
          </w:r>
        </w:del>
      </w:ins>
      <w:del w:id="1177" w:author="Eric Yip_r04" w:date="2026-01-27T14:52:00Z">
        <w:r w:rsidR="009A7E24" w:rsidRPr="00C93293" w:rsidDel="00BD4719">
          <w:delText>.</w:delText>
        </w:r>
      </w:del>
      <w:ins w:id="1178" w:author="Eric Yip_r04" w:date="2026-01-27T14:41:00Z">
        <w:r w:rsidR="00BB16E7">
          <w:rPr>
            <w:rFonts w:eastAsiaTheme="minorEastAsia"/>
            <w:lang w:eastAsia="ko-KR"/>
          </w:rPr>
          <w:t>Media</w:t>
        </w:r>
      </w:ins>
      <w:ins w:id="1179" w:author="Richard Bradbury (2026-01-27)" w:date="2026-01-27T17:56:00Z">
        <w:r w:rsidR="009C4C43">
          <w:rPr>
            <w:rFonts w:eastAsiaTheme="minorEastAsia"/>
            <w:lang w:eastAsia="ko-KR"/>
          </w:rPr>
          <w:t> </w:t>
        </w:r>
      </w:ins>
      <w:ins w:id="1180" w:author="Eric Yip_r04" w:date="2026-01-27T14:41:00Z">
        <w:r w:rsidR="00BB16E7" w:rsidRPr="00BB16E7">
          <w:rPr>
            <w:rFonts w:eastAsiaTheme="minorEastAsia"/>
            <w:lang w:eastAsia="ko-KR"/>
          </w:rPr>
          <w:t>AF via reference point M1, including a Provisioning Session resource</w:t>
        </w:r>
        <w:del w:id="1181" w:author="Eric Yip (S4a260023r02)" w:date="2026-01-29T15:12:00Z">
          <w:r w:rsidR="00BB16E7" w:rsidRPr="00BB16E7" w:rsidDel="00E12D40">
            <w:rPr>
              <w:rFonts w:eastAsiaTheme="minorEastAsia"/>
              <w:lang w:eastAsia="ko-KR"/>
            </w:rPr>
            <w:delText xml:space="preserve">, </w:delText>
          </w:r>
        </w:del>
      </w:ins>
      <w:ins w:id="1182" w:author="Eric Yip_r04" w:date="2026-01-27T14:59:00Z">
        <w:del w:id="1183" w:author="Eric Yip (S4a260023r02)" w:date="2026-01-29T15:12:00Z">
          <w:r w:rsidR="00340C7F" w:rsidRPr="005D4C1F" w:rsidDel="00E12D40">
            <w:rPr>
              <w:rFonts w:eastAsiaTheme="minorEastAsia"/>
              <w:b/>
              <w:bCs/>
              <w:lang w:eastAsia="ko-KR"/>
            </w:rPr>
            <w:delText>an Energy Policy provisioning resour</w:delText>
          </w:r>
        </w:del>
      </w:ins>
      <w:ins w:id="1184" w:author="Eric Yip_r04" w:date="2026-01-27T15:00:00Z">
        <w:del w:id="1185" w:author="Eric Yip (S4a260023r02)" w:date="2026-01-29T15:12:00Z">
          <w:r w:rsidR="00340C7F" w:rsidRPr="005D4C1F" w:rsidDel="00E12D40">
            <w:rPr>
              <w:rFonts w:eastAsiaTheme="minorEastAsia"/>
              <w:b/>
              <w:bCs/>
              <w:lang w:eastAsia="ko-KR"/>
            </w:rPr>
            <w:delText>c</w:delText>
          </w:r>
        </w:del>
      </w:ins>
      <w:ins w:id="1186" w:author="Eric Yip_r04" w:date="2026-01-27T14:59:00Z">
        <w:del w:id="1187" w:author="Eric Yip (S4a260023r02)" w:date="2026-01-29T15:12:00Z">
          <w:r w:rsidR="00340C7F" w:rsidRPr="005D4C1F" w:rsidDel="00E12D40">
            <w:rPr>
              <w:rFonts w:eastAsiaTheme="minorEastAsia"/>
              <w:b/>
              <w:bCs/>
              <w:lang w:eastAsia="ko-KR"/>
            </w:rPr>
            <w:delText>e</w:delText>
          </w:r>
        </w:del>
      </w:ins>
      <w:ins w:id="1188" w:author="Eric Yip_r04" w:date="2026-01-27T15:00:00Z">
        <w:r w:rsidR="00340C7F">
          <w:rPr>
            <w:rFonts w:eastAsiaTheme="minorEastAsia"/>
            <w:lang w:eastAsia="ko-KR"/>
          </w:rPr>
          <w:t xml:space="preserve">, </w:t>
        </w:r>
      </w:ins>
      <w:ins w:id="1189" w:author="Eric Yip_r04" w:date="2026-01-27T14:41:00Z">
        <w:r w:rsidR="00BB16E7" w:rsidRPr="00BB16E7">
          <w:rPr>
            <w:rFonts w:eastAsiaTheme="minorEastAsia"/>
            <w:lang w:eastAsia="ko-KR"/>
          </w:rPr>
          <w:t xml:space="preserve">any other required resources and </w:t>
        </w:r>
        <w:commentRangeStart w:id="1190"/>
        <w:commentRangeStart w:id="1191"/>
        <w:r w:rsidR="00BB16E7" w:rsidRPr="00F84193">
          <w:rPr>
            <w:rFonts w:eastAsiaTheme="minorEastAsia"/>
          </w:rPr>
          <w:t>an Energy Information exposure configuration</w:t>
        </w:r>
      </w:ins>
      <w:ins w:id="1192" w:author="Eric Yip (S4a260023r02)" w:date="2026-01-29T15:11:00Z">
        <w:r w:rsidR="00E12D40">
          <w:rPr>
            <w:rFonts w:eastAsiaTheme="minorEastAsia"/>
          </w:rPr>
          <w:t xml:space="preserve"> for </w:t>
        </w:r>
        <w:r w:rsidR="00E12D40" w:rsidRPr="00E12D40">
          <w:rPr>
            <w:rFonts w:eastAsiaTheme="minorEastAsia"/>
            <w:b/>
            <w:bCs/>
            <w:rPrChange w:id="1193" w:author="Eric Yip (S4a260023r02)" w:date="2026-01-29T15:12:00Z">
              <w:rPr>
                <w:rFonts w:eastAsiaTheme="minorEastAsia"/>
              </w:rPr>
            </w:rPrChange>
          </w:rPr>
          <w:t>Energy Policy prov</w:t>
        </w:r>
      </w:ins>
      <w:ins w:id="1194" w:author="Eric Yip (S4a260023r02)" w:date="2026-01-29T15:12:00Z">
        <w:r w:rsidR="00E12D40" w:rsidRPr="00E12D40">
          <w:rPr>
            <w:rFonts w:eastAsiaTheme="minorEastAsia"/>
            <w:b/>
            <w:bCs/>
            <w:rPrChange w:id="1195" w:author="Eric Yip (S4a260023r02)" w:date="2026-01-29T15:12:00Z">
              <w:rPr>
                <w:rFonts w:eastAsiaTheme="minorEastAsia"/>
              </w:rPr>
            </w:rPrChange>
          </w:rPr>
          <w:t>isioning</w:t>
        </w:r>
      </w:ins>
      <w:ins w:id="1196" w:author="Eric Yip_r04" w:date="2026-01-27T14:41:00Z">
        <w:r w:rsidR="00BB16E7" w:rsidRPr="00F84193">
          <w:rPr>
            <w:rFonts w:eastAsiaTheme="minorEastAsia"/>
          </w:rPr>
          <w:t xml:space="preserve"> intended for the Energy Information AF instantiated in the </w:t>
        </w:r>
      </w:ins>
      <w:ins w:id="1197" w:author="Eric Yip_r04" w:date="2026-01-27T14:48:00Z">
        <w:r w:rsidR="00BB16E7" w:rsidRPr="00F84193">
          <w:rPr>
            <w:rFonts w:eastAsiaTheme="minorEastAsia"/>
          </w:rPr>
          <w:t>Media</w:t>
        </w:r>
      </w:ins>
      <w:ins w:id="1198" w:author="Eric Yip_r04" w:date="2026-01-27T14:41:00Z">
        <w:r w:rsidR="00BB16E7" w:rsidRPr="00F84193">
          <w:rPr>
            <w:rFonts w:eastAsiaTheme="minorEastAsia"/>
          </w:rPr>
          <w:t xml:space="preserve"> AF. The Energy Information exposure configuration may identify application(s) that fall within its scope</w:t>
        </w:r>
      </w:ins>
      <w:ins w:id="1199" w:author="Eric Yip_r04" w:date="2026-01-27T14:57:00Z">
        <w:r w:rsidR="00BD4719" w:rsidRPr="00F84193">
          <w:rPr>
            <w:rFonts w:eastAsiaTheme="minorEastAsia"/>
          </w:rPr>
          <w:t>.</w:t>
        </w:r>
      </w:ins>
      <w:commentRangeEnd w:id="1190"/>
      <w:r w:rsidR="00D049C9" w:rsidRPr="00F84193">
        <w:rPr>
          <w:rStyle w:val="CommentReference"/>
          <w:rFonts w:eastAsiaTheme="minorEastAsia"/>
          <w:sz w:val="20"/>
          <w:szCs w:val="20"/>
        </w:rPr>
        <w:commentReference w:id="1190"/>
      </w:r>
      <w:commentRangeEnd w:id="1191"/>
      <w:r w:rsidR="00B3457A">
        <w:rPr>
          <w:rStyle w:val="CommentReference"/>
        </w:rPr>
        <w:commentReference w:id="1191"/>
      </w:r>
    </w:p>
    <w:p w14:paraId="6BA92C69" w14:textId="77777777" w:rsidR="00BD4719" w:rsidRPr="005D4C1F" w:rsidRDefault="00BD4719" w:rsidP="00BD4719">
      <w:pPr>
        <w:rPr>
          <w:ins w:id="1200" w:author="Eric Yip_r04" w:date="2026-01-27T14:52:00Z"/>
        </w:rPr>
      </w:pPr>
      <w:ins w:id="1201" w:author="Eric Yip_r04" w:date="2026-01-27T14:52:00Z">
        <w:r w:rsidRPr="005D4C1F">
          <w:t>At some later point, a media delivery session is initiated and, as part of this, the collection of energy information collection is also initiated.</w:t>
        </w:r>
      </w:ins>
    </w:p>
    <w:p w14:paraId="7F53173C" w14:textId="0FEF7C7F" w:rsidR="00BD4719" w:rsidRPr="00DF3404" w:rsidRDefault="00690DD0" w:rsidP="00BD4719">
      <w:pPr>
        <w:pStyle w:val="B1"/>
        <w:spacing w:line="256" w:lineRule="auto"/>
        <w:rPr>
          <w:ins w:id="1202" w:author="Eric Yip_r04" w:date="2026-01-27T14:52:00Z"/>
        </w:rPr>
      </w:pPr>
      <w:r w:rsidRPr="00314DF5">
        <w:rPr>
          <w:rFonts w:eastAsiaTheme="minorEastAsia" w:hint="eastAsia"/>
          <w:lang w:eastAsia="ko-KR"/>
        </w:rPr>
        <w:t>2</w:t>
      </w:r>
      <w:r w:rsidRPr="00314DF5">
        <w:rPr>
          <w:rFonts w:eastAsiaTheme="minorEastAsia"/>
          <w:lang w:eastAsia="ko-KR"/>
        </w:rPr>
        <w:t>.</w:t>
      </w:r>
      <w:r w:rsidR="00796911" w:rsidRPr="00BB1BDF">
        <w:rPr>
          <w:rFonts w:eastAsiaTheme="minorEastAsia"/>
          <w:lang w:eastAsia="ko-KR"/>
        </w:rPr>
        <w:tab/>
      </w:r>
      <w:ins w:id="1203" w:author="Eric Yip_r04" w:date="2026-01-27T14:52:00Z">
        <w:r w:rsidR="00BD4719" w:rsidRPr="005D4C1F">
          <w:t xml:space="preserve">The </w:t>
        </w:r>
        <w:r w:rsidR="00BD4719">
          <w:t>Media</w:t>
        </w:r>
        <w:r w:rsidR="00BD4719" w:rsidRPr="005D4C1F">
          <w:t>-Aware Application initiates a new media delivery session with the Media Session Handler via reference point M6</w:t>
        </w:r>
        <w:r w:rsidR="00BD4719" w:rsidRPr="00D049C9">
          <w:t xml:space="preserve">, </w:t>
        </w:r>
        <w:r w:rsidR="00BD4719" w:rsidRPr="00F84193">
          <w:t>including a flag that enables energy-related information collection and reporting</w:t>
        </w:r>
      </w:ins>
      <w:ins w:id="1204" w:author="Eric Yip_r04" w:date="2026-01-27T14:53:00Z">
        <w:r w:rsidR="00BD4719" w:rsidRPr="00F84193">
          <w:t xml:space="preserve">, </w:t>
        </w:r>
        <w:r w:rsidR="00BD4719" w:rsidRPr="005D4C1F">
          <w:rPr>
            <w:b/>
            <w:bCs/>
          </w:rPr>
          <w:t xml:space="preserve">and a flag that enables the </w:t>
        </w:r>
        <w:del w:id="1205" w:author="Richard Bradbury (2026-01-27)" w:date="2026-01-27T18:19:00Z">
          <w:r w:rsidR="00BD4719" w:rsidRPr="005D4C1F" w:rsidDel="00D049C9">
            <w:rPr>
              <w:b/>
              <w:bCs/>
            </w:rPr>
            <w:delText>Energy Policies</w:delText>
          </w:r>
        </w:del>
      </w:ins>
      <w:ins w:id="1206" w:author="Eric Yip_r04" w:date="2026-01-27T20:03:00Z">
        <w:del w:id="1207" w:author="Richard Bradbury (2026-01-27)" w:date="2026-01-27T18:19:00Z">
          <w:r w:rsidR="009927C8" w:rsidDel="00D049C9">
            <w:rPr>
              <w:b/>
              <w:bCs/>
            </w:rPr>
            <w:delText>/E</w:delText>
          </w:r>
        </w:del>
      </w:ins>
      <w:ins w:id="1208" w:author="Richard Bradbury (2026-01-27)" w:date="2026-01-27T18:19:00Z">
        <w:r w:rsidR="00D049C9">
          <w:rPr>
            <w:b/>
            <w:bCs/>
          </w:rPr>
          <w:t>e</w:t>
        </w:r>
      </w:ins>
      <w:ins w:id="1209" w:author="Eric Yip_r04" w:date="2026-01-27T20:03:00Z">
        <w:r w:rsidR="009927C8">
          <w:rPr>
            <w:b/>
            <w:bCs/>
          </w:rPr>
          <w:t xml:space="preserve">nergy-driven </w:t>
        </w:r>
        <w:del w:id="1210" w:author="Richard Bradbury (2026-01-27)" w:date="2026-01-27T18:19:00Z">
          <w:r w:rsidR="009927C8" w:rsidDel="00D049C9">
            <w:rPr>
              <w:b/>
              <w:bCs/>
            </w:rPr>
            <w:delText xml:space="preserve">media </w:delText>
          </w:r>
        </w:del>
        <w:r w:rsidR="009927C8">
          <w:rPr>
            <w:b/>
            <w:bCs/>
          </w:rPr>
          <w:t xml:space="preserve">service </w:t>
        </w:r>
        <w:del w:id="1211" w:author="Richard Bradbury (2026-01-27)" w:date="2026-01-27T18:18:00Z">
          <w:r w:rsidR="009927C8" w:rsidDel="00D049C9">
            <w:rPr>
              <w:b/>
              <w:bCs/>
            </w:rPr>
            <w:delText>degradation</w:delText>
          </w:r>
        </w:del>
      </w:ins>
      <w:ins w:id="1212" w:author="Richard Bradbury (2026-01-27)" w:date="2026-01-27T18:18:00Z">
        <w:r w:rsidR="00D049C9">
          <w:rPr>
            <w:b/>
            <w:bCs/>
          </w:rPr>
          <w:t>level change</w:t>
        </w:r>
      </w:ins>
      <w:ins w:id="1213" w:author="Eric Yip_r04" w:date="2026-01-27T14:53:00Z">
        <w:r w:rsidR="00BD4719" w:rsidRPr="005D4C1F">
          <w:rPr>
            <w:b/>
            <w:bCs/>
          </w:rPr>
          <w:t xml:space="preserve"> feature.</w:t>
        </w:r>
      </w:ins>
    </w:p>
    <w:p w14:paraId="2BD89CF0" w14:textId="77777777" w:rsidR="00D049C9" w:rsidDel="00340C7F" w:rsidRDefault="00D049C9" w:rsidP="00D049C9">
      <w:pPr>
        <w:rPr>
          <w:ins w:id="1214" w:author="Eric Yip" w:date="2026-01-15T08:52:00Z"/>
          <w:del w:id="1215" w:author="Eric Yip_r04" w:date="2026-01-27T15:01:00Z"/>
          <w:rFonts w:eastAsia="Arial"/>
        </w:rPr>
      </w:pPr>
      <w:ins w:id="1216" w:author="Eric Yip" w:date="2026-01-15T08:52:00Z">
        <w:del w:id="1217" w:author="Eric Yip_r04" w:date="2026-01-27T15:01:00Z">
          <w:r w:rsidDel="00340C7F">
            <w:rPr>
              <w:rFonts w:eastAsia="Arial"/>
            </w:rPr>
            <w:delText xml:space="preserve">The </w:delText>
          </w:r>
        </w:del>
      </w:ins>
      <w:ins w:id="1218" w:author="Eric Yip" w:date="2026-01-15T08:54:00Z">
        <w:del w:id="1219" w:author="Eric Yip_r04" w:date="2026-01-27T15:01:00Z">
          <w:r w:rsidDel="00340C7F">
            <w:rPr>
              <w:rFonts w:eastAsia="Arial"/>
            </w:rPr>
            <w:delText>Media Session Handler</w:delText>
          </w:r>
        </w:del>
      </w:ins>
      <w:ins w:id="1220" w:author="Eric Yip" w:date="2026-01-15T08:52:00Z">
        <w:del w:id="1221" w:author="Eric Yip_r04" w:date="2026-01-27T15:01:00Z">
          <w:r w:rsidDel="00340C7F">
            <w:rPr>
              <w:rFonts w:eastAsia="Arial"/>
            </w:rPr>
            <w:delText xml:space="preserve"> requests Service Access Information from the Media AF</w:delText>
          </w:r>
        </w:del>
      </w:ins>
      <w:ins w:id="1222" w:author="Eric Yip" w:date="2026-01-15T08:54:00Z">
        <w:del w:id="1223" w:author="Eric Yip_r04" w:date="2026-01-27T15:01:00Z">
          <w:r w:rsidDel="00340C7F">
            <w:rPr>
              <w:rFonts w:eastAsia="Arial"/>
            </w:rPr>
            <w:delText xml:space="preserve"> over M5</w:delText>
          </w:r>
        </w:del>
      </w:ins>
      <w:ins w:id="1224" w:author="Eric Yip" w:date="2026-01-15T08:52:00Z">
        <w:del w:id="1225" w:author="Eric Yip_r04" w:date="2026-01-27T15:01:00Z">
          <w:r w:rsidDel="00340C7F">
            <w:rPr>
              <w:rFonts w:eastAsia="Arial"/>
            </w:rPr>
            <w:delText>.</w:delText>
          </w:r>
        </w:del>
      </w:ins>
    </w:p>
    <w:p w14:paraId="3009765C" w14:textId="77777777" w:rsidR="00D049C9" w:rsidDel="00BD4719" w:rsidRDefault="00D049C9" w:rsidP="00D049C9">
      <w:pPr>
        <w:pStyle w:val="B1"/>
        <w:rPr>
          <w:ins w:id="1226" w:author="Eric Yip" w:date="2026-01-15T08:51:00Z"/>
          <w:del w:id="1227" w:author="Eric Yip_r04" w:date="2026-01-27T14:54:00Z"/>
          <w:rFonts w:eastAsia="Arial"/>
        </w:rPr>
      </w:pPr>
      <w:del w:id="1228" w:author="Eric Yip_r04" w:date="2026-01-27T14:54:00Z">
        <w:r w:rsidDel="00BD4719">
          <w:rPr>
            <w:rFonts w:eastAsia="Arial"/>
          </w:rPr>
          <w:delText>3.</w:delText>
        </w:r>
        <w:r w:rsidDel="00BD4719">
          <w:rPr>
            <w:rFonts w:eastAsia="Arial"/>
          </w:rPr>
          <w:tab/>
          <w:delText>The Service Announcement procedures between the UE and network includes the exchange of Service Access Information.</w:delText>
        </w:r>
      </w:del>
    </w:p>
    <w:p w14:paraId="245AB955" w14:textId="4825BFE6" w:rsidR="00BD4719" w:rsidRPr="005D4C1F" w:rsidRDefault="00E87258" w:rsidP="000C1A67">
      <w:pPr>
        <w:pStyle w:val="B1"/>
        <w:rPr>
          <w:ins w:id="1229" w:author="Eric Yip_r04" w:date="2026-01-27T14:54:00Z"/>
          <w:rFonts w:eastAsia="Arial"/>
          <w:b/>
          <w:bCs/>
        </w:rPr>
      </w:pPr>
      <w:ins w:id="1230" w:author="Eric Yip" w:date="2026-01-15T08:52:00Z">
        <w:r>
          <w:rPr>
            <w:rFonts w:eastAsia="Arial"/>
          </w:rPr>
          <w:t>3.</w:t>
        </w:r>
        <w:r>
          <w:rPr>
            <w:rFonts w:eastAsia="Arial"/>
          </w:rPr>
          <w:tab/>
        </w:r>
      </w:ins>
      <w:ins w:id="1231" w:author="Eric Yip_r04" w:date="2026-01-27T14:54:00Z">
        <w:r w:rsidR="00BD4719" w:rsidRPr="005D4C1F">
          <w:t xml:space="preserve">The Media Session Handler obtains Service Access Information from the </w:t>
        </w:r>
        <w:r w:rsidR="00BD4719">
          <w:t>Media</w:t>
        </w:r>
        <w:r w:rsidR="00BD4719" w:rsidRPr="005D4C1F">
          <w:t> AF</w:t>
        </w:r>
        <w:r w:rsidR="00BD4719" w:rsidRPr="00F84193">
          <w:t>, including access details of the Energy Information AF, the relevant Application Identifier</w:t>
        </w:r>
        <w:commentRangeStart w:id="1232"/>
        <w:del w:id="1233" w:author="Richard Bradbury (2026-01-27)" w:date="2026-01-27T18:24:00Z">
          <w:r w:rsidR="00BD4719" w:rsidRPr="00F84193" w:rsidDel="00D07441">
            <w:delText xml:space="preserve">, and </w:delText>
          </w:r>
        </w:del>
      </w:ins>
      <w:ins w:id="1234" w:author="Eric Yip_r04" w:date="2026-01-27T14:55:00Z">
        <w:del w:id="1235" w:author="Richard Bradbury (2026-01-27)" w:date="2026-01-27T18:24:00Z">
          <w:r w:rsidR="00BD4719" w:rsidRPr="00F84193" w:rsidDel="00D07441">
            <w:delText>an Energy Policy Invocation configuration</w:delText>
          </w:r>
        </w:del>
      </w:ins>
      <w:commentRangeEnd w:id="1232"/>
      <w:del w:id="1236" w:author="Richard Bradbury (2026-01-27)" w:date="2026-01-27T18:24:00Z">
        <w:r w:rsidR="00D049C9" w:rsidRPr="00F84193" w:rsidDel="00D07441">
          <w:rPr>
            <w:rStyle w:val="CommentReference"/>
            <w:sz w:val="20"/>
            <w:szCs w:val="20"/>
          </w:rPr>
          <w:commentReference w:id="1232"/>
        </w:r>
      </w:del>
      <w:ins w:id="1237" w:author="Eric Yip_r04" w:date="2026-01-27T14:55:00Z">
        <w:r w:rsidR="00BD4719" w:rsidRPr="00F84193">
          <w:t>.</w:t>
        </w:r>
      </w:ins>
    </w:p>
    <w:p w14:paraId="58FC947B" w14:textId="4E493547" w:rsidR="00E87258" w:rsidRPr="00F84193" w:rsidDel="00340C7F" w:rsidRDefault="00E87258" w:rsidP="000C1A67">
      <w:pPr>
        <w:pStyle w:val="B1"/>
        <w:rPr>
          <w:ins w:id="1238" w:author="Eric Yip" w:date="2026-01-15T08:54:00Z"/>
          <w:del w:id="1239" w:author="Eric Yip_r04" w:date="2026-01-27T15:01:00Z"/>
          <w:rFonts w:eastAsia="Arial"/>
          <w:b/>
          <w:bCs/>
        </w:rPr>
      </w:pPr>
      <w:ins w:id="1240" w:author="Eric Yip" w:date="2026-01-15T08:52:00Z">
        <w:del w:id="1241" w:author="Richard Bradbury (2026-01-27)" w:date="2026-01-27T18:15:00Z">
          <w:r w:rsidDel="00D049C9">
            <w:rPr>
              <w:rFonts w:eastAsia="Arial"/>
            </w:rPr>
            <w:delText>4.</w:delText>
          </w:r>
          <w:r w:rsidDel="00D049C9">
            <w:rPr>
              <w:rFonts w:eastAsia="Arial"/>
            </w:rPr>
            <w:tab/>
          </w:r>
        </w:del>
        <w:del w:id="1242" w:author="Eric Yip_r04" w:date="2026-01-27T15:01:00Z">
          <w:r w:rsidRPr="00F84193" w:rsidDel="00340C7F">
            <w:rPr>
              <w:rFonts w:eastAsia="Arial"/>
              <w:b/>
              <w:bCs/>
            </w:rPr>
            <w:delText>Serv</w:delText>
          </w:r>
        </w:del>
      </w:ins>
      <w:ins w:id="1243" w:author="Eric Yip" w:date="2026-01-15T08:53:00Z">
        <w:del w:id="1244" w:author="Eric Yip_r04" w:date="2026-01-27T15:01:00Z">
          <w:r w:rsidRPr="00F84193" w:rsidDel="00340C7F">
            <w:rPr>
              <w:rFonts w:eastAsia="Arial"/>
              <w:b/>
              <w:bCs/>
            </w:rPr>
            <w:delText>ice Access Information</w:delText>
          </w:r>
        </w:del>
      </w:ins>
      <w:ins w:id="1245" w:author="Eric Yip" w:date="2026-01-15T08:55:00Z">
        <w:del w:id="1246" w:author="Eric Yip_r04" w:date="2026-01-27T15:01:00Z">
          <w:r w:rsidRPr="00F84193" w:rsidDel="00340C7F">
            <w:rPr>
              <w:rFonts w:eastAsia="Arial"/>
              <w:b/>
              <w:bCs/>
            </w:rPr>
            <w:delText xml:space="preserve"> which also contains Energy Policy information</w:delText>
          </w:r>
        </w:del>
      </w:ins>
      <w:ins w:id="1247" w:author="Eric Yip" w:date="2026-01-15T08:53:00Z">
        <w:del w:id="1248" w:author="Eric Yip_r04" w:date="2026-01-27T15:01:00Z">
          <w:r w:rsidRPr="00F84193" w:rsidDel="00340C7F">
            <w:rPr>
              <w:rFonts w:eastAsia="Arial"/>
              <w:b/>
              <w:bCs/>
            </w:rPr>
            <w:delText xml:space="preserve"> is delivered by the Media AF to the Media Session Handler </w:delText>
          </w:r>
        </w:del>
      </w:ins>
      <w:ins w:id="1249" w:author="Eric Yip" w:date="2026-01-15T08:54:00Z">
        <w:del w:id="1250" w:author="Eric Yip_r04" w:date="2026-01-27T15:01:00Z">
          <w:r w:rsidRPr="00F84193" w:rsidDel="00340C7F">
            <w:rPr>
              <w:rFonts w:eastAsia="Arial"/>
              <w:b/>
              <w:bCs/>
            </w:rPr>
            <w:delText>over M5.</w:delText>
          </w:r>
        </w:del>
      </w:ins>
    </w:p>
    <w:p w14:paraId="30C78575" w14:textId="77777777" w:rsidR="00FD199A" w:rsidRDefault="004B41C3" w:rsidP="000C1A67">
      <w:pPr>
        <w:pStyle w:val="B1"/>
        <w:rPr>
          <w:ins w:id="1251" w:author="Eric Yip_r05" w:date="2026-01-28T11:04:00Z"/>
          <w:rFonts w:eastAsia="Arial"/>
        </w:rPr>
      </w:pPr>
      <w:commentRangeStart w:id="1252"/>
      <w:ins w:id="1253" w:author="Eric Yip" w:date="2026-01-15T11:25:00Z">
        <w:del w:id="1254" w:author="Eric Yip_r04" w:date="2026-01-27T15:02:00Z">
          <w:r w:rsidDel="00340C7F">
            <w:rPr>
              <w:rFonts w:eastAsia="Arial"/>
            </w:rPr>
            <w:delText>6</w:delText>
          </w:r>
        </w:del>
      </w:ins>
      <w:ins w:id="1255" w:author="Eric Yip_r04" w:date="2026-01-27T15:02:00Z">
        <w:del w:id="1256" w:author="Eric Yip_r05" w:date="2026-01-28T10:59:00Z">
          <w:r w:rsidR="00340C7F" w:rsidDel="00FD199A">
            <w:rPr>
              <w:rFonts w:eastAsia="Arial"/>
            </w:rPr>
            <w:delText>5</w:delText>
          </w:r>
        </w:del>
      </w:ins>
      <w:ins w:id="1257" w:author="Eric Yip_r05" w:date="2026-01-28T10:59:00Z">
        <w:r w:rsidR="00FD199A">
          <w:rPr>
            <w:rFonts w:eastAsia="Arial"/>
          </w:rPr>
          <w:t>4</w:t>
        </w:r>
      </w:ins>
      <w:ins w:id="1258" w:author="Eric Yip" w:date="2026-01-15T11:25:00Z">
        <w:r>
          <w:rPr>
            <w:rFonts w:eastAsia="Arial"/>
          </w:rPr>
          <w:t>.</w:t>
        </w:r>
        <w:r>
          <w:rPr>
            <w:rFonts w:eastAsia="Arial"/>
          </w:rPr>
          <w:tab/>
        </w:r>
      </w:ins>
      <w:ins w:id="1259" w:author="Eric Yip_r04" w:date="2026-01-27T15:02:00Z">
        <w:r w:rsidR="00340C7F" w:rsidRPr="005D4C1F">
          <w:rPr>
            <w:b/>
            <w:bCs/>
          </w:rPr>
          <w:t>As a consequence of the flag</w:t>
        </w:r>
      </w:ins>
      <w:ins w:id="1260" w:author="Eric Yip_r04" w:date="2026-01-27T15:03:00Z">
        <w:r w:rsidR="00340C7F">
          <w:rPr>
            <w:b/>
            <w:bCs/>
          </w:rPr>
          <w:t>s</w:t>
        </w:r>
      </w:ins>
      <w:ins w:id="1261" w:author="Eric Yip_r04" w:date="2026-01-27T15:02:00Z">
        <w:r w:rsidR="00340C7F" w:rsidRPr="005D4C1F">
          <w:rPr>
            <w:b/>
            <w:bCs/>
          </w:rPr>
          <w:t xml:space="preserve"> set in step 2</w:t>
        </w:r>
        <w:r w:rsidR="00340C7F" w:rsidRPr="00F84193">
          <w:t>, the Media Session Handler creates a new energy-related information collection and reporting context in the Energy Information Collector instantiated in it, supplying the parameters obtained from Service Access Information mentioned in the</w:t>
        </w:r>
      </w:ins>
      <w:ins w:id="1262" w:author="Eric Yip_r05" w:date="2026-01-28T11:04:00Z">
        <w:r w:rsidR="00FD199A">
          <w:t xml:space="preserve"> previous </w:t>
        </w:r>
        <w:r w:rsidR="00FD199A" w:rsidRPr="00882536">
          <w:t>step</w:t>
        </w:r>
      </w:ins>
      <w:ins w:id="1263" w:author="Eric Yip_r04" w:date="2026-01-27T15:02:00Z">
        <w:del w:id="1264" w:author="Eric Yip_r05" w:date="2026-01-28T11:04:00Z">
          <w:r w:rsidR="00340C7F" w:rsidRPr="00F84193" w:rsidDel="00FD199A">
            <w:delText xml:space="preserve"> step</w:delText>
          </w:r>
        </w:del>
      </w:ins>
      <w:ins w:id="1265" w:author="Eric Yip_r04" w:date="2026-01-27T15:04:00Z">
        <w:del w:id="1266" w:author="Eric Yip_r05" w:date="2026-01-28T11:04:00Z">
          <w:r w:rsidR="00340C7F" w:rsidRPr="00F84193" w:rsidDel="00FD199A">
            <w:delText xml:space="preserve"> 3, </w:delText>
          </w:r>
        </w:del>
      </w:ins>
      <w:commentRangeStart w:id="1267"/>
      <w:ins w:id="1268" w:author="Eric Yip_r04" w:date="2026-01-27T15:05:00Z">
        <w:del w:id="1269" w:author="Richard Bradbury (2026-01-27)" w:date="2026-01-27T18:22:00Z">
          <w:r w:rsidR="00340C7F" w:rsidRPr="00F84193" w:rsidDel="00D07441">
            <w:delText>and that of the selected Energy Policy in step 4</w:delText>
          </w:r>
        </w:del>
      </w:ins>
      <w:ins w:id="1270" w:author="Eric Yip_r04" w:date="2026-01-27T15:06:00Z">
        <w:del w:id="1271" w:author="Richard Bradbury (2026-01-27)" w:date="2026-01-27T18:22:00Z">
          <w:r w:rsidR="00340C7F" w:rsidRPr="00F84193" w:rsidDel="00D07441">
            <w:delText xml:space="preserve"> </w:delText>
          </w:r>
        </w:del>
      </w:ins>
      <w:ins w:id="1272" w:author="Eric Yip_r04" w:date="2026-01-27T15:07:00Z">
        <w:del w:id="1273" w:author="Richard Bradbury (2026-01-27)" w:date="2026-01-27T18:22:00Z">
          <w:r w:rsidR="00314DF5" w:rsidRPr="00F84193" w:rsidDel="00D07441">
            <w:delText>conveyed</w:delText>
          </w:r>
        </w:del>
      </w:ins>
      <w:ins w:id="1274" w:author="Eric Yip_r04" w:date="2026-01-27T15:06:00Z">
        <w:del w:id="1275" w:author="Richard Bradbury (2026-01-27)" w:date="2026-01-27T18:22:00Z">
          <w:r w:rsidR="00340C7F" w:rsidRPr="00F84193" w:rsidDel="00D07441">
            <w:delText xml:space="preserve"> via </w:delText>
          </w:r>
        </w:del>
      </w:ins>
      <w:ins w:id="1276" w:author="Eric Yip_r04" w:date="2026-01-27T15:07:00Z">
        <w:del w:id="1277" w:author="Richard Bradbury (2026-01-27)" w:date="2026-01-27T18:22:00Z">
          <w:r w:rsidR="00314DF5" w:rsidRPr="00F84193" w:rsidDel="00D07441">
            <w:delText xml:space="preserve">an </w:delText>
          </w:r>
        </w:del>
      </w:ins>
      <w:ins w:id="1278" w:author="Eric Yip_r04" w:date="2026-01-27T15:06:00Z">
        <w:del w:id="1279" w:author="Richard Bradbury (2026-01-27)" w:date="2026-01-27T18:22:00Z">
          <w:r w:rsidR="00340C7F" w:rsidRPr="00F84193" w:rsidDel="00D07441">
            <w:delText>Energy Policy Binding</w:delText>
          </w:r>
        </w:del>
      </w:ins>
      <w:commentRangeEnd w:id="1267"/>
      <w:r w:rsidR="00D07441" w:rsidRPr="00F84193">
        <w:rPr>
          <w:rStyle w:val="CommentReference"/>
          <w:sz w:val="20"/>
          <w:szCs w:val="20"/>
        </w:rPr>
        <w:commentReference w:id="1267"/>
      </w:r>
      <w:ins w:id="1280" w:author="Eric Yip_r04" w:date="2026-01-27T15:02:00Z">
        <w:r w:rsidR="00340C7F" w:rsidRPr="00F84193">
          <w:t>.</w:t>
        </w:r>
      </w:ins>
      <w:ins w:id="1281" w:author="Eric Yip" w:date="2026-01-15T11:25:00Z">
        <w:del w:id="1282" w:author="Eric Yip_r04" w:date="2026-01-27T15:02:00Z">
          <w:r w:rsidDel="00340C7F">
            <w:rPr>
              <w:rFonts w:eastAsia="Arial"/>
            </w:rPr>
            <w:delText>The</w:delText>
          </w:r>
        </w:del>
      </w:ins>
      <w:ins w:id="1283" w:author="Eric Yip" w:date="2026-01-15T13:25:00Z">
        <w:del w:id="1284" w:author="Eric Yip_r04" w:date="2026-01-27T15:02:00Z">
          <w:r w:rsidR="00FE5B85" w:rsidDel="00340C7F">
            <w:rPr>
              <w:rFonts w:eastAsia="Arial"/>
            </w:rPr>
            <w:delText xml:space="preserve"> selected Energy Policy is </w:delText>
          </w:r>
        </w:del>
      </w:ins>
      <w:ins w:id="1285" w:author="Eric Yip" w:date="2026-01-15T13:26:00Z">
        <w:del w:id="1286" w:author="Eric Yip_r04" w:date="2026-01-27T15:02:00Z">
          <w:r w:rsidR="00FE5B85" w:rsidDel="00340C7F">
            <w:rPr>
              <w:rFonts w:eastAsia="Arial"/>
            </w:rPr>
            <w:delText xml:space="preserve">invoked by the Media </w:delText>
          </w:r>
        </w:del>
      </w:ins>
      <w:ins w:id="1287" w:author="Eric Yip" w:date="2026-01-20T18:03:00Z">
        <w:del w:id="1288" w:author="Eric Yip_r04" w:date="2026-01-27T15:02:00Z">
          <w:r w:rsidR="005A5A4A" w:rsidDel="00340C7F">
            <w:rPr>
              <w:rFonts w:eastAsia="Arial"/>
            </w:rPr>
            <w:delText>Session Handler</w:delText>
          </w:r>
        </w:del>
      </w:ins>
      <w:ins w:id="1289" w:author="Eric Yip" w:date="2026-01-15T13:26:00Z">
        <w:del w:id="1290" w:author="Eric Yip_r04" w:date="2026-01-27T15:02:00Z">
          <w:r w:rsidR="00FE5B85" w:rsidDel="00340C7F">
            <w:rPr>
              <w:rFonts w:eastAsia="Arial"/>
            </w:rPr>
            <w:delText>.</w:delText>
          </w:r>
        </w:del>
      </w:ins>
      <w:commentRangeEnd w:id="1252"/>
      <w:r w:rsidR="00D049C9">
        <w:rPr>
          <w:rStyle w:val="CommentReference"/>
          <w:rFonts w:eastAsia="Arial"/>
          <w:sz w:val="20"/>
          <w:szCs w:val="20"/>
        </w:rPr>
        <w:commentReference w:id="1252"/>
      </w:r>
    </w:p>
    <w:p w14:paraId="05E06616" w14:textId="59539FCB" w:rsidR="00882536" w:rsidRDefault="00882536" w:rsidP="00882536">
      <w:pPr>
        <w:pStyle w:val="B1"/>
        <w:spacing w:line="256" w:lineRule="auto"/>
        <w:rPr>
          <w:ins w:id="1291" w:author="Eric Yip (S4a260023r02)" w:date="2026-01-29T14:18:00Z"/>
        </w:rPr>
      </w:pPr>
      <w:ins w:id="1292" w:author="Eric Yip_r05" w:date="2026-01-28T11:11:00Z">
        <w:r>
          <w:rPr>
            <w:rFonts w:eastAsia="Arial"/>
          </w:rPr>
          <w:t>5.</w:t>
        </w:r>
        <w:r>
          <w:rPr>
            <w:rFonts w:eastAsia="Arial"/>
          </w:rPr>
          <w:tab/>
        </w:r>
      </w:ins>
      <w:ins w:id="1293" w:author="Eric Yip_r05" w:date="2026-01-28T11:12:00Z">
        <w:r w:rsidRPr="00F84193">
          <w:t xml:space="preserve">The Energy Information Collector requests a UE Energy Information collection configuration from the Energy Information AF via reference point E5, </w:t>
        </w:r>
        <w:del w:id="1294" w:author="Eric Yip (S4a260023r02)" w:date="2026-01-29T14:16:00Z">
          <w:r w:rsidRPr="009848A5" w:rsidDel="009848A5">
            <w:rPr>
              <w:b/>
              <w:bCs/>
              <w:rPrChange w:id="1295" w:author="Eric Yip (S4a260023r02)" w:date="2026-01-29T14:16:00Z">
                <w:rPr/>
              </w:rPrChange>
            </w:rPr>
            <w:delText>if relevant</w:delText>
          </w:r>
        </w:del>
      </w:ins>
      <w:ins w:id="1296" w:author="Eric Yip (S4a260023r02)" w:date="2026-01-29T14:16:00Z">
        <w:r w:rsidR="009848A5" w:rsidRPr="009848A5">
          <w:rPr>
            <w:b/>
            <w:bCs/>
            <w:rPrChange w:id="1297" w:author="Eric Yip (S4a260023r02)" w:date="2026-01-29T14:16:00Z">
              <w:rPr/>
            </w:rPrChange>
          </w:rPr>
          <w:t>which includes a configuration for Energy Policies</w:t>
        </w:r>
      </w:ins>
      <w:ins w:id="1298" w:author="Eric Yip_r05" w:date="2026-01-28T11:12:00Z">
        <w:r w:rsidRPr="00F84193">
          <w:t>. The request parameters include the Application Identifier provided in the Service Access Information acquired in step 3</w:t>
        </w:r>
      </w:ins>
      <w:ins w:id="1299" w:author="Eric Yip_r05" w:date="2026-01-28T11:13:00Z">
        <w:del w:id="1300" w:author="Eric Yip (S4a260023r02)" w:date="2026-01-29T14:16:00Z">
          <w:r w:rsidRPr="00F84193" w:rsidDel="009848A5">
            <w:rPr>
              <w:b/>
              <w:bCs/>
            </w:rPr>
            <w:delText xml:space="preserve">, as well as </w:delText>
          </w:r>
        </w:del>
      </w:ins>
      <w:ins w:id="1301" w:author="Eric Yip_r05" w:date="2026-01-28T11:14:00Z">
        <w:del w:id="1302" w:author="Eric Yip (S4a260023r02)" w:date="2026-01-29T14:16:00Z">
          <w:r w:rsidRPr="00F84193" w:rsidDel="009848A5">
            <w:rPr>
              <w:b/>
              <w:bCs/>
            </w:rPr>
            <w:delText>a request for Energy Policies</w:delText>
          </w:r>
        </w:del>
      </w:ins>
      <w:ins w:id="1303" w:author="Eric Yip_r05" w:date="2026-01-28T11:12:00Z">
        <w:r w:rsidRPr="00F84193">
          <w:t>. The response is a UE Energy Information collection configuration in accordance with the set of parameters in the provisioned Energy Information Exposure Specifications</w:t>
        </w:r>
      </w:ins>
      <w:ins w:id="1304" w:author="Eric Yip_r05" w:date="2026-01-28T11:16:00Z">
        <w:r>
          <w:t xml:space="preserve"> </w:t>
        </w:r>
      </w:ins>
      <w:ins w:id="1305" w:author="Eric Yip_r05" w:date="2026-01-28T11:12:00Z">
        <w:r w:rsidRPr="00882536">
          <w:rPr>
            <w:b/>
            <w:bCs/>
          </w:rPr>
          <w:t xml:space="preserve">that also includes </w:t>
        </w:r>
      </w:ins>
      <w:ins w:id="1306" w:author="Eric Yip_r05" w:date="2026-01-28T11:16:00Z">
        <w:r w:rsidRPr="00F84193">
          <w:rPr>
            <w:b/>
            <w:bCs/>
          </w:rPr>
          <w:t>a list of Energy Policies</w:t>
        </w:r>
        <w:r>
          <w:t xml:space="preserve">, </w:t>
        </w:r>
      </w:ins>
      <w:ins w:id="1307" w:author="Eric Yip_r05" w:date="2026-01-28T11:17:00Z">
        <w:r>
          <w:t xml:space="preserve">as well as </w:t>
        </w:r>
      </w:ins>
      <w:ins w:id="1308" w:author="Eric Yip_r05" w:date="2026-01-28T11:12:00Z">
        <w:r w:rsidRPr="00F84193">
          <w:t>details of a subscription endpoint to be used in the next step, and which may include the static energy characteristics of currently provisioned AS service locations.</w:t>
        </w:r>
      </w:ins>
    </w:p>
    <w:p w14:paraId="78260344" w14:textId="739B5ABA" w:rsidR="009848A5" w:rsidRPr="00DF3404" w:rsidRDefault="009848A5" w:rsidP="00882536">
      <w:pPr>
        <w:pStyle w:val="B1"/>
        <w:spacing w:line="256" w:lineRule="auto"/>
        <w:rPr>
          <w:ins w:id="1309" w:author="Eric Yip_r05" w:date="2026-01-28T11:12:00Z"/>
          <w:b/>
          <w:bCs/>
        </w:rPr>
      </w:pPr>
      <w:ins w:id="1310" w:author="Eric Yip (S4a260023r02)" w:date="2026-01-29T14:18:00Z">
        <w:r>
          <w:tab/>
          <w:t xml:space="preserve">NOTE: An extra UDM look-up </w:t>
        </w:r>
      </w:ins>
      <w:ins w:id="1311" w:author="Eric Yip (S4a260023r02)" w:date="2026-01-29T14:22:00Z">
        <w:r>
          <w:t xml:space="preserve">for identifying </w:t>
        </w:r>
      </w:ins>
      <w:ins w:id="1312" w:author="Eric Yip (S4a260023r02)" w:date="2026-01-29T14:23:00Z">
        <w:r>
          <w:t>the</w:t>
        </w:r>
      </w:ins>
      <w:ins w:id="1313" w:author="Eric Yip (S4a260023r02)" w:date="2026-01-29T14:22:00Z">
        <w:r>
          <w:t xml:space="preserve"> subset of Energy Policies </w:t>
        </w:r>
      </w:ins>
      <w:ins w:id="1314" w:author="Eric Yip (S4a260023r02)" w:date="2026-01-29T14:23:00Z">
        <w:r>
          <w:t xml:space="preserve">valid for a UE (e.g. related to energy credit plans) </w:t>
        </w:r>
      </w:ins>
      <w:ins w:id="1315" w:author="Eric Yip (S4a260023r02)" w:date="2026-01-29T14:21:00Z">
        <w:r>
          <w:t>could be added to populate the response.</w:t>
        </w:r>
      </w:ins>
      <w:ins w:id="1316" w:author="Eric Yip (S4a260023r02)" w:date="2026-01-29T14:18:00Z">
        <w:r>
          <w:t xml:space="preserve"> </w:t>
        </w:r>
      </w:ins>
    </w:p>
    <w:p w14:paraId="4B8A2BAF" w14:textId="2CCBA2D1" w:rsidR="004B41C3" w:rsidDel="00882536" w:rsidRDefault="00D07441" w:rsidP="000C1A67">
      <w:pPr>
        <w:pStyle w:val="B1"/>
        <w:rPr>
          <w:ins w:id="1317" w:author="Eric Yip_r04" w:date="2026-01-27T15:08:00Z"/>
          <w:del w:id="1318" w:author="Eric Yip_r05" w:date="2026-01-28T11:17:00Z"/>
          <w:b/>
          <w:bCs/>
        </w:rPr>
      </w:pPr>
      <w:ins w:id="1319" w:author="Richard Bradbury (2026-01-27)" w:date="2026-01-27T18:23:00Z">
        <w:del w:id="1320" w:author="Eric Yip_r05" w:date="2026-01-28T11:04:00Z">
          <w:r w:rsidDel="00FD199A">
            <w:rPr>
              <w:rFonts w:eastAsia="Arial"/>
            </w:rPr>
            <w:delText xml:space="preserve"> </w:delText>
          </w:r>
        </w:del>
        <w:commentRangeStart w:id="1321"/>
        <w:del w:id="1322" w:author="Eric Yip_r05" w:date="2026-01-28T11:17:00Z">
          <w:r w:rsidDel="00882536">
            <w:rPr>
              <w:rFonts w:eastAsia="Arial"/>
            </w:rPr>
            <w:delText xml:space="preserve">The UE Energy Information collection configuration returned </w:delText>
          </w:r>
          <w:r w:rsidRPr="00D07441" w:rsidDel="00882536">
            <w:rPr>
              <w:rFonts w:eastAsia="Arial"/>
              <w:b/>
              <w:bCs/>
            </w:rPr>
            <w:delText>include</w:delText>
          </w:r>
        </w:del>
      </w:ins>
      <w:ins w:id="1323" w:author="Richard Bradbury (2026-01-27)" w:date="2026-01-27T18:24:00Z">
        <w:del w:id="1324" w:author="Eric Yip_r05" w:date="2026-01-28T11:17:00Z">
          <w:r w:rsidRPr="00D07441" w:rsidDel="00882536">
            <w:rPr>
              <w:rFonts w:eastAsia="Arial"/>
              <w:b/>
              <w:bCs/>
            </w:rPr>
            <w:delText>s a list of Energy Policies</w:delText>
          </w:r>
          <w:r w:rsidDel="00882536">
            <w:rPr>
              <w:rFonts w:eastAsia="Arial"/>
            </w:rPr>
            <w:delText>.</w:delText>
          </w:r>
        </w:del>
      </w:ins>
      <w:commentRangeEnd w:id="1321"/>
      <w:del w:id="1325" w:author="Eric Yip_r05" w:date="2026-01-28T11:17:00Z">
        <w:r w:rsidDel="00882536">
          <w:rPr>
            <w:rStyle w:val="CommentReference"/>
            <w:b/>
            <w:bCs/>
            <w:sz w:val="20"/>
            <w:szCs w:val="20"/>
          </w:rPr>
          <w:commentReference w:id="1321"/>
        </w:r>
      </w:del>
    </w:p>
    <w:p w14:paraId="74AC1D7B" w14:textId="77777777" w:rsidR="00B73A4C" w:rsidRDefault="00D049C9" w:rsidP="00B73A4C">
      <w:pPr>
        <w:pStyle w:val="B1"/>
        <w:rPr>
          <w:ins w:id="1326" w:author="Eric Yip_r05" w:date="2026-01-28T14:27:00Z"/>
          <w:rFonts w:eastAsia="Arial"/>
          <w:b/>
          <w:bCs/>
        </w:rPr>
      </w:pPr>
      <w:ins w:id="1327" w:author="Eric Yip" w:date="2026-01-15T08:54:00Z">
        <w:r w:rsidRPr="00D049C9">
          <w:rPr>
            <w:rFonts w:eastAsia="Arial"/>
            <w:b/>
            <w:bCs/>
          </w:rPr>
          <w:t>5</w:t>
        </w:r>
      </w:ins>
      <w:ins w:id="1328" w:author="Richard Bradbury (2026-01-27)" w:date="2026-01-27T18:16:00Z">
        <w:r>
          <w:rPr>
            <w:rFonts w:eastAsia="Arial"/>
            <w:b/>
            <w:bCs/>
          </w:rPr>
          <w:t>a</w:t>
        </w:r>
      </w:ins>
      <w:ins w:id="1329" w:author="Eric Yip" w:date="2026-01-15T08:54:00Z">
        <w:r w:rsidRPr="00D049C9">
          <w:rPr>
            <w:rFonts w:eastAsia="Arial"/>
            <w:b/>
            <w:bCs/>
          </w:rPr>
          <w:t>.</w:t>
        </w:r>
        <w:r w:rsidRPr="00D049C9">
          <w:rPr>
            <w:rFonts w:eastAsia="Arial"/>
            <w:b/>
            <w:bCs/>
          </w:rPr>
          <w:tab/>
        </w:r>
      </w:ins>
      <w:ins w:id="1330" w:author="Eric Yip_r05" w:date="2026-01-28T14:25:00Z">
        <w:r w:rsidR="00EF3C2E">
          <w:rPr>
            <w:rFonts w:eastAsia="Arial"/>
            <w:b/>
            <w:bCs/>
          </w:rPr>
          <w:t xml:space="preserve">The Energy Information Collector </w:t>
        </w:r>
      </w:ins>
      <w:ins w:id="1331" w:author="Eric Yip_r05" w:date="2026-01-28T14:26:00Z">
        <w:r w:rsidR="00B73A4C">
          <w:rPr>
            <w:rFonts w:eastAsia="Arial"/>
            <w:b/>
            <w:bCs/>
          </w:rPr>
          <w:t xml:space="preserve">exposes </w:t>
        </w:r>
      </w:ins>
      <w:ins w:id="1332" w:author="Eric Yip_r05" w:date="2026-01-28T14:27:00Z">
        <w:r w:rsidR="00B73A4C">
          <w:rPr>
            <w:rFonts w:eastAsia="Arial"/>
            <w:b/>
            <w:bCs/>
          </w:rPr>
          <w:t>the Energy Policies and related information received in the previous step to the Media Session Handler.</w:t>
        </w:r>
      </w:ins>
    </w:p>
    <w:p w14:paraId="5614290B" w14:textId="003AB91E" w:rsidR="00D049C9" w:rsidRDefault="00B73A4C" w:rsidP="00B73A4C">
      <w:pPr>
        <w:pStyle w:val="B1"/>
        <w:rPr>
          <w:ins w:id="1333" w:author="Eric Yip_r05" w:date="2026-01-28T14:55:00Z"/>
          <w:rFonts w:eastAsia="Arial"/>
          <w:b/>
          <w:bCs/>
        </w:rPr>
      </w:pPr>
      <w:ins w:id="1334" w:author="Eric Yip_r05" w:date="2026-01-28T14:27:00Z">
        <w:r>
          <w:rPr>
            <w:rFonts w:eastAsia="Arial"/>
            <w:b/>
            <w:bCs/>
          </w:rPr>
          <w:t>5b.</w:t>
        </w:r>
        <w:r>
          <w:rPr>
            <w:rFonts w:eastAsia="Arial"/>
            <w:b/>
            <w:bCs/>
          </w:rPr>
          <w:tab/>
        </w:r>
      </w:ins>
      <w:ins w:id="1335" w:author="Eric Yip" w:date="2026-01-15T08:54:00Z">
        <w:r w:rsidR="00D049C9" w:rsidRPr="00D049C9">
          <w:rPr>
            <w:rFonts w:eastAsia="Arial"/>
            <w:b/>
            <w:bCs/>
          </w:rPr>
          <w:t>The</w:t>
        </w:r>
      </w:ins>
      <w:ins w:id="1336" w:author="Eric Yip" w:date="2026-01-15T08:55:00Z">
        <w:r w:rsidR="00D049C9" w:rsidRPr="00D049C9">
          <w:rPr>
            <w:rFonts w:eastAsia="Arial"/>
            <w:b/>
            <w:bCs/>
          </w:rPr>
          <w:t xml:space="preserve"> Media Session Handler selec</w:t>
        </w:r>
      </w:ins>
      <w:ins w:id="1337" w:author="Eric Yip" w:date="2026-01-15T08:56:00Z">
        <w:r w:rsidR="00D049C9" w:rsidRPr="00D049C9">
          <w:rPr>
            <w:rFonts w:eastAsia="Arial"/>
            <w:b/>
            <w:bCs/>
          </w:rPr>
          <w:t xml:space="preserve">ts an Energy Policy </w:t>
        </w:r>
      </w:ins>
      <w:ins w:id="1338" w:author="Eric Yip" w:date="2026-01-15T11:00:00Z">
        <w:r w:rsidR="00D049C9" w:rsidRPr="00D049C9">
          <w:rPr>
            <w:rFonts w:eastAsia="Arial"/>
            <w:b/>
            <w:bCs/>
          </w:rPr>
          <w:t xml:space="preserve">from the </w:t>
        </w:r>
        <w:del w:id="1339" w:author="Eric Yip_r05" w:date="2026-01-28T11:18:00Z">
          <w:r w:rsidR="00D049C9" w:rsidRPr="00D049C9" w:rsidDel="00882536">
            <w:rPr>
              <w:rFonts w:eastAsia="Arial"/>
              <w:b/>
              <w:bCs/>
            </w:rPr>
            <w:delText>Service Access Information</w:delText>
          </w:r>
        </w:del>
      </w:ins>
      <w:ins w:id="1340" w:author="Eric Yip_r05" w:date="2026-01-28T11:18:00Z">
        <w:r w:rsidR="00882536">
          <w:rPr>
            <w:rFonts w:eastAsia="Arial"/>
            <w:b/>
            <w:bCs/>
          </w:rPr>
          <w:t xml:space="preserve">list received in the previous step, </w:t>
        </w:r>
      </w:ins>
      <w:ins w:id="1341" w:author="Eric Yip" w:date="2026-01-15T11:00:00Z">
        <w:del w:id="1342" w:author="Eric Yip_r05" w:date="2026-01-28T11:18:00Z">
          <w:r w:rsidR="00D049C9" w:rsidRPr="00D049C9" w:rsidDel="00882536">
            <w:rPr>
              <w:rFonts w:eastAsia="Arial"/>
              <w:b/>
              <w:bCs/>
            </w:rPr>
            <w:delText xml:space="preserve"> </w:delText>
          </w:r>
        </w:del>
      </w:ins>
      <w:ins w:id="1343" w:author="Eric Yip" w:date="2026-01-15T11:21:00Z">
        <w:r w:rsidR="00D049C9" w:rsidRPr="00D049C9">
          <w:rPr>
            <w:rFonts w:eastAsia="Arial"/>
            <w:b/>
            <w:bCs/>
          </w:rPr>
          <w:t>using</w:t>
        </w:r>
      </w:ins>
      <w:ins w:id="1344" w:author="Eric Yip" w:date="2026-01-15T10:59:00Z">
        <w:r w:rsidR="00D049C9" w:rsidRPr="00D049C9">
          <w:rPr>
            <w:rFonts w:eastAsia="Arial"/>
            <w:b/>
            <w:bCs/>
          </w:rPr>
          <w:t xml:space="preserve"> the external resource </w:t>
        </w:r>
      </w:ins>
      <w:ins w:id="1345" w:author="Eric Yip" w:date="2026-01-15T11:21:00Z">
        <w:r w:rsidR="00D049C9" w:rsidRPr="00D049C9">
          <w:rPr>
            <w:rFonts w:eastAsia="Arial"/>
            <w:b/>
            <w:bCs/>
          </w:rPr>
          <w:t xml:space="preserve">identifier </w:t>
        </w:r>
      </w:ins>
      <w:ins w:id="1346" w:author="Eric Yip" w:date="2026-01-15T11:00:00Z">
        <w:r w:rsidR="00D049C9" w:rsidRPr="00D049C9">
          <w:rPr>
            <w:rFonts w:eastAsia="Arial"/>
            <w:b/>
            <w:bCs/>
          </w:rPr>
          <w:t xml:space="preserve">description </w:t>
        </w:r>
      </w:ins>
      <w:ins w:id="1347" w:author="Eric Yip" w:date="2026-01-15T11:21:00Z">
        <w:r w:rsidR="00D049C9" w:rsidRPr="00D049C9">
          <w:rPr>
            <w:rFonts w:eastAsia="Arial"/>
            <w:b/>
            <w:bCs/>
          </w:rPr>
          <w:t>for the Energy Policy.</w:t>
        </w:r>
      </w:ins>
    </w:p>
    <w:p w14:paraId="67DC6D84" w14:textId="2E22FAA6" w:rsidR="000B764C" w:rsidRPr="00D049C9" w:rsidRDefault="000B764C" w:rsidP="00B73A4C">
      <w:pPr>
        <w:pStyle w:val="B1"/>
        <w:rPr>
          <w:ins w:id="1348" w:author="Eric Yip" w:date="2026-01-15T11:25:00Z"/>
          <w:rFonts w:eastAsia="Arial"/>
          <w:b/>
          <w:bCs/>
        </w:rPr>
      </w:pPr>
      <w:ins w:id="1349" w:author="Eric Yip_r05" w:date="2026-01-28T14:56:00Z">
        <w:r>
          <w:rPr>
            <w:rFonts w:eastAsia="Arial"/>
            <w:b/>
            <w:bCs/>
          </w:rPr>
          <w:t>5c.</w:t>
        </w:r>
        <w:r>
          <w:rPr>
            <w:rFonts w:eastAsia="Arial"/>
            <w:b/>
            <w:bCs/>
          </w:rPr>
          <w:tab/>
          <w:t>The Media Session Handler informs the Energy Information Collector of the selected Energy Policy.</w:t>
        </w:r>
      </w:ins>
    </w:p>
    <w:p w14:paraId="731EC573" w14:textId="136E6984" w:rsidR="00D049C9" w:rsidRDefault="00D049C9" w:rsidP="00D049C9">
      <w:pPr>
        <w:pStyle w:val="B1"/>
        <w:spacing w:line="256" w:lineRule="auto"/>
        <w:rPr>
          <w:ins w:id="1350" w:author="Eric Yip_r04" w:date="2026-01-27T15:09:00Z"/>
          <w:b/>
          <w:bCs/>
        </w:rPr>
      </w:pPr>
      <w:ins w:id="1351" w:author="Richard Bradbury (2026-01-27)" w:date="2026-01-27T18:19:00Z">
        <w:r w:rsidRPr="00F84193">
          <w:rPr>
            <w:rFonts w:eastAsia="Arial"/>
            <w:b/>
            <w:bCs/>
          </w:rPr>
          <w:t>5</w:t>
        </w:r>
        <w:del w:id="1352" w:author="Eric Yip_r05" w:date="2026-01-28T14:27:00Z">
          <w:r w:rsidRPr="00F84193" w:rsidDel="00B73A4C">
            <w:rPr>
              <w:rFonts w:eastAsia="Arial"/>
              <w:b/>
              <w:bCs/>
            </w:rPr>
            <w:delText>b</w:delText>
          </w:r>
        </w:del>
      </w:ins>
      <w:ins w:id="1353" w:author="Eric Yip_r05" w:date="2026-01-28T14:58:00Z">
        <w:r w:rsidR="00B66F15">
          <w:rPr>
            <w:rFonts w:eastAsia="Arial"/>
            <w:b/>
            <w:bCs/>
          </w:rPr>
          <w:t>d</w:t>
        </w:r>
      </w:ins>
      <w:ins w:id="1354" w:author="Eric Yip_r04" w:date="2026-01-27T15:09:00Z">
        <w:r w:rsidRPr="00F84193">
          <w:rPr>
            <w:rFonts w:eastAsia="Arial"/>
            <w:b/>
            <w:bCs/>
          </w:rPr>
          <w:t>.</w:t>
        </w:r>
        <w:r w:rsidRPr="00F84193">
          <w:rPr>
            <w:rFonts w:eastAsia="Arial"/>
            <w:b/>
            <w:bCs/>
          </w:rPr>
          <w:tab/>
        </w:r>
        <w:r w:rsidRPr="003E72A8">
          <w:rPr>
            <w:b/>
            <w:bCs/>
          </w:rPr>
          <w:t>The</w:t>
        </w:r>
        <w:r w:rsidRPr="005D4C1F">
          <w:rPr>
            <w:b/>
            <w:bCs/>
          </w:rPr>
          <w:t xml:space="preserve"> Energy Information Collector </w:t>
        </w:r>
        <w:del w:id="1355" w:author="Eric Yip (S4a260023r02)" w:date="2026-01-29T14:58:00Z">
          <w:r w:rsidDel="000A1B2D">
            <w:rPr>
              <w:b/>
              <w:bCs/>
            </w:rPr>
            <w:delText>invokes</w:delText>
          </w:r>
        </w:del>
      </w:ins>
      <w:ins w:id="1356" w:author="Eric Yip (S4a260023r02)" w:date="2026-01-29T14:58:00Z">
        <w:r w:rsidR="000A1B2D">
          <w:rPr>
            <w:b/>
            <w:bCs/>
          </w:rPr>
          <w:t>instantiates</w:t>
        </w:r>
      </w:ins>
      <w:ins w:id="1357" w:author="Eric Yip_r04" w:date="2026-01-27T15:09:00Z">
        <w:r>
          <w:rPr>
            <w:b/>
            <w:bCs/>
          </w:rPr>
          <w:t xml:space="preserve"> the selected Energy Policy in the</w:t>
        </w:r>
        <w:r w:rsidRPr="005D4C1F">
          <w:rPr>
            <w:b/>
            <w:bCs/>
          </w:rPr>
          <w:t xml:space="preserve"> Energy Information AF via reference point E5. The </w:t>
        </w:r>
      </w:ins>
      <w:ins w:id="1358" w:author="Eric Yip_r04" w:date="2026-01-27T15:10:00Z">
        <w:del w:id="1359" w:author="Eric Yip (S4a260023r02)" w:date="2026-01-29T14:58:00Z">
          <w:r w:rsidDel="000A1B2D">
            <w:rPr>
              <w:b/>
              <w:bCs/>
            </w:rPr>
            <w:delText>invok</w:delText>
          </w:r>
        </w:del>
      </w:ins>
      <w:ins w:id="1360" w:author="Eric Yip_r05" w:date="2026-01-28T11:19:00Z">
        <w:del w:id="1361" w:author="Eric Yip (S4a260023r02)" w:date="2026-01-29T14:58:00Z">
          <w:r w:rsidR="003E72A8" w:rsidDel="000A1B2D">
            <w:rPr>
              <w:b/>
              <w:bCs/>
            </w:rPr>
            <w:delText>c</w:delText>
          </w:r>
        </w:del>
      </w:ins>
      <w:ins w:id="1362" w:author="Richard Bradbury (2026-01-27)" w:date="2026-01-27T18:22:00Z">
        <w:del w:id="1363" w:author="Eric Yip (S4a260023r02)" w:date="2026-01-29T14:58:00Z">
          <w:r w:rsidR="00D07441" w:rsidDel="000A1B2D">
            <w:rPr>
              <w:b/>
              <w:bCs/>
            </w:rPr>
            <w:delText>ation</w:delText>
          </w:r>
        </w:del>
      </w:ins>
      <w:ins w:id="1364" w:author="Eric Yip_r04" w:date="2026-01-27T15:10:00Z">
        <w:del w:id="1365" w:author="Eric Yip (S4a260023r02)" w:date="2026-01-29T14:58:00Z">
          <w:r w:rsidDel="000A1B2D">
            <w:rPr>
              <w:b/>
              <w:bCs/>
            </w:rPr>
            <w:delText>e</w:delText>
          </w:r>
        </w:del>
      </w:ins>
      <w:ins w:id="1366" w:author="Eric Yip (S4a260023r02)" w:date="2026-01-29T14:58:00Z">
        <w:r w:rsidR="000A1B2D">
          <w:rPr>
            <w:b/>
            <w:bCs/>
          </w:rPr>
          <w:t>instantiation</w:t>
        </w:r>
      </w:ins>
      <w:ins w:id="1367" w:author="Eric Yip_r04" w:date="2026-01-27T15:10:00Z">
        <w:r>
          <w:rPr>
            <w:b/>
            <w:bCs/>
          </w:rPr>
          <w:t xml:space="preserve"> </w:t>
        </w:r>
      </w:ins>
      <w:ins w:id="1368" w:author="Eric Yip_r04" w:date="2026-01-27T15:09:00Z">
        <w:r w:rsidRPr="005D4C1F">
          <w:rPr>
            <w:b/>
            <w:bCs/>
          </w:rPr>
          <w:t xml:space="preserve">parameters include the Application Identifier </w:t>
        </w:r>
      </w:ins>
      <w:ins w:id="1369" w:author="Eric Yip_r04" w:date="2026-01-27T15:10:00Z">
        <w:r>
          <w:rPr>
            <w:b/>
            <w:bCs/>
          </w:rPr>
          <w:t xml:space="preserve">and </w:t>
        </w:r>
      </w:ins>
      <w:ins w:id="1370" w:author="Richard Bradbury (2026-01-27)" w:date="2026-01-27T18:23:00Z">
        <w:r w:rsidR="00D07441">
          <w:rPr>
            <w:b/>
            <w:bCs/>
          </w:rPr>
          <w:t xml:space="preserve">the </w:t>
        </w:r>
      </w:ins>
      <w:ins w:id="1371" w:author="Eric Yip_r04" w:date="2026-01-27T15:11:00Z">
        <w:r>
          <w:rPr>
            <w:b/>
            <w:bCs/>
          </w:rPr>
          <w:t xml:space="preserve">selected Energy Policy Identifier </w:t>
        </w:r>
      </w:ins>
      <w:ins w:id="1372" w:author="Eric Yip_r04" w:date="2026-01-27T15:09:00Z">
        <w:r w:rsidRPr="005D4C1F">
          <w:rPr>
            <w:b/>
            <w:bCs/>
          </w:rPr>
          <w:t xml:space="preserve">provided in the </w:t>
        </w:r>
        <w:del w:id="1373" w:author="Eric Yip_r05" w:date="2026-01-28T11:19:00Z">
          <w:r w:rsidRPr="005D4C1F" w:rsidDel="003E72A8">
            <w:rPr>
              <w:b/>
              <w:bCs/>
            </w:rPr>
            <w:delText>Service Access I</w:delText>
          </w:r>
        </w:del>
      </w:ins>
      <w:ins w:id="1374" w:author="Eric Yip_r05" w:date="2026-01-28T11:19:00Z">
        <w:r w:rsidR="003E72A8">
          <w:rPr>
            <w:b/>
            <w:bCs/>
          </w:rPr>
          <w:t>i</w:t>
        </w:r>
      </w:ins>
      <w:ins w:id="1375" w:author="Eric Yip_r04" w:date="2026-01-27T15:09:00Z">
        <w:r w:rsidRPr="005D4C1F">
          <w:rPr>
            <w:b/>
            <w:bCs/>
          </w:rPr>
          <w:t>nformation acquired in step </w:t>
        </w:r>
      </w:ins>
      <w:ins w:id="1376" w:author="Eric Yip_r05" w:date="2026-01-28T11:20:00Z">
        <w:r w:rsidR="003E72A8">
          <w:rPr>
            <w:b/>
            <w:bCs/>
          </w:rPr>
          <w:t>5</w:t>
        </w:r>
      </w:ins>
      <w:ins w:id="1377" w:author="Eric Yip_r04" w:date="2026-01-27T15:09:00Z">
        <w:del w:id="1378" w:author="Eric Yip_r05" w:date="2026-01-28T11:20:00Z">
          <w:r w:rsidRPr="005D4C1F" w:rsidDel="003E72A8">
            <w:rPr>
              <w:b/>
              <w:bCs/>
            </w:rPr>
            <w:delText>3</w:delText>
          </w:r>
        </w:del>
        <w:r w:rsidRPr="005D4C1F">
          <w:rPr>
            <w:b/>
            <w:bCs/>
          </w:rPr>
          <w:t>.</w:t>
        </w:r>
      </w:ins>
    </w:p>
    <w:p w14:paraId="58472EF9" w14:textId="09E35B1C" w:rsidR="00FE5B85" w:rsidDel="00796103" w:rsidRDefault="00FE5B85">
      <w:pPr>
        <w:pStyle w:val="B1"/>
        <w:rPr>
          <w:ins w:id="1379" w:author="Eric Yip" w:date="2026-01-15T13:38:00Z"/>
          <w:del w:id="1380" w:author="Eric Yip_r04" w:date="2026-01-27T15:12:00Z"/>
          <w:rFonts w:eastAsia="Arial"/>
        </w:rPr>
      </w:pPr>
      <w:ins w:id="1381" w:author="Eric Yip" w:date="2026-01-15T13:30:00Z">
        <w:del w:id="1382" w:author="Eric Yip_r04" w:date="2026-01-27T15:12:00Z">
          <w:r w:rsidDel="00796103">
            <w:rPr>
              <w:rFonts w:eastAsia="Arial"/>
            </w:rPr>
            <w:delText>7</w:delText>
          </w:r>
        </w:del>
        <w:del w:id="1383" w:author="Eric Yip_r04" w:date="2026-01-27T16:50:00Z">
          <w:r w:rsidDel="00BD6D66">
            <w:rPr>
              <w:rFonts w:eastAsia="Arial"/>
            </w:rPr>
            <w:delText>.</w:delText>
          </w:r>
          <w:r w:rsidRPr="00F84193" w:rsidDel="00BD6D66">
            <w:rPr>
              <w:rFonts w:eastAsia="Arial"/>
              <w:b/>
              <w:bCs/>
            </w:rPr>
            <w:tab/>
            <w:delText xml:space="preserve">A response to the Energy Policy configuration is delivered by the </w:delText>
          </w:r>
        </w:del>
        <w:del w:id="1384" w:author="Eric Yip_r04" w:date="2026-01-27T15:12:00Z">
          <w:r w:rsidRPr="00F84193" w:rsidDel="00796103">
            <w:rPr>
              <w:rFonts w:eastAsia="Arial"/>
              <w:b/>
              <w:bCs/>
            </w:rPr>
            <w:delText>Media</w:delText>
          </w:r>
        </w:del>
        <w:del w:id="1385" w:author="Eric Yip_r04" w:date="2026-01-27T16:50:00Z">
          <w:r w:rsidRPr="00F84193" w:rsidDel="00BD6D66">
            <w:rPr>
              <w:rFonts w:eastAsia="Arial"/>
              <w:b/>
              <w:bCs/>
            </w:rPr>
            <w:delText xml:space="preserve"> AF to the </w:delText>
          </w:r>
        </w:del>
        <w:del w:id="1386" w:author="Eric Yip_r04" w:date="2026-01-27T15:12:00Z">
          <w:r w:rsidRPr="00F84193" w:rsidDel="00796103">
            <w:rPr>
              <w:rFonts w:eastAsia="Arial"/>
              <w:b/>
              <w:bCs/>
            </w:rPr>
            <w:delText>Media Session Handler</w:delText>
          </w:r>
        </w:del>
        <w:del w:id="1387" w:author="Eric Yip_r04" w:date="2026-01-27T16:50:00Z">
          <w:r w:rsidRPr="00F84193" w:rsidDel="00BD6D66">
            <w:rPr>
              <w:rFonts w:eastAsia="Arial"/>
              <w:b/>
              <w:bCs/>
            </w:rPr>
            <w:delText xml:space="preserve"> over M5.</w:delText>
          </w:r>
        </w:del>
      </w:ins>
    </w:p>
    <w:p w14:paraId="54F68B57" w14:textId="461D05EE" w:rsidR="00EC0C82" w:rsidDel="00646039" w:rsidRDefault="00D049C9" w:rsidP="000C1A67">
      <w:pPr>
        <w:pStyle w:val="B1"/>
        <w:rPr>
          <w:del w:id="1388" w:author="Eric Yip_r04" w:date="2026-01-27T16:50:00Z"/>
          <w:rFonts w:eastAsia="Arial"/>
          <w:b/>
          <w:bCs/>
        </w:rPr>
      </w:pPr>
      <w:ins w:id="1389" w:author="Richard Bradbury (2026-01-27)" w:date="2026-01-27T18:21:00Z">
        <w:r w:rsidRPr="00D049C9">
          <w:rPr>
            <w:rFonts w:eastAsia="Arial"/>
            <w:b/>
            <w:bCs/>
          </w:rPr>
          <w:t>5</w:t>
        </w:r>
        <w:del w:id="1390" w:author="Eric Yip_r05" w:date="2026-01-28T14:27:00Z">
          <w:r w:rsidRPr="00D049C9" w:rsidDel="00B73A4C">
            <w:rPr>
              <w:rFonts w:eastAsia="Arial"/>
              <w:b/>
              <w:bCs/>
            </w:rPr>
            <w:delText>c</w:delText>
          </w:r>
        </w:del>
      </w:ins>
      <w:ins w:id="1391" w:author="Eric Yip_r05" w:date="2026-01-28T14:59:00Z">
        <w:r w:rsidR="00B66F15">
          <w:rPr>
            <w:rFonts w:eastAsia="Arial"/>
            <w:b/>
            <w:bCs/>
          </w:rPr>
          <w:t>e</w:t>
        </w:r>
      </w:ins>
      <w:ins w:id="1392" w:author="Eric Yip" w:date="2026-01-15T13:38:00Z">
        <w:r w:rsidR="00EC0C82" w:rsidRPr="00D049C9">
          <w:rPr>
            <w:rFonts w:eastAsia="Arial"/>
            <w:b/>
            <w:bCs/>
          </w:rPr>
          <w:t>.</w:t>
        </w:r>
        <w:r w:rsidR="00EC0C82" w:rsidRPr="00D049C9">
          <w:rPr>
            <w:rFonts w:eastAsia="Arial"/>
            <w:b/>
            <w:bCs/>
          </w:rPr>
          <w:tab/>
        </w:r>
        <w:r w:rsidR="00EC0C82" w:rsidRPr="00D049C9" w:rsidDel="00796103">
          <w:rPr>
            <w:rFonts w:eastAsia="Arial"/>
            <w:b/>
            <w:bCs/>
          </w:rPr>
          <w:t xml:space="preserve">The </w:t>
        </w:r>
        <w:del w:id="1393" w:author="Richard Bradbury (2026-01-27)" w:date="2026-01-27T18:21:00Z">
          <w:r w:rsidR="00EC0C82" w:rsidRPr="00D049C9" w:rsidDel="00D049C9">
            <w:rPr>
              <w:rFonts w:eastAsia="Arial"/>
              <w:b/>
              <w:bCs/>
            </w:rPr>
            <w:delText>Media</w:delText>
          </w:r>
        </w:del>
      </w:ins>
      <w:ins w:id="1394" w:author="Richard Bradbury (2026-01-27)" w:date="2026-01-27T18:21:00Z">
        <w:r w:rsidRPr="00D049C9">
          <w:rPr>
            <w:rFonts w:eastAsia="Arial"/>
            <w:b/>
            <w:bCs/>
          </w:rPr>
          <w:t>Energy Information</w:t>
        </w:r>
      </w:ins>
      <w:ins w:id="1395" w:author="Eric Yip" w:date="2026-01-15T13:38:00Z">
        <w:r w:rsidR="00EC0C82" w:rsidRPr="00D049C9" w:rsidDel="00796103">
          <w:rPr>
            <w:rFonts w:eastAsia="Arial"/>
            <w:b/>
            <w:bCs/>
          </w:rPr>
          <w:t xml:space="preserve"> AF loads the selected Energy Pol</w:t>
        </w:r>
      </w:ins>
      <w:ins w:id="1396" w:author="Eric Yip" w:date="2026-01-15T13:39:00Z">
        <w:r w:rsidR="00EC0C82" w:rsidRPr="00D049C9" w:rsidDel="00796103">
          <w:rPr>
            <w:rFonts w:eastAsia="Arial"/>
            <w:b/>
            <w:bCs/>
          </w:rPr>
          <w:t>icy.</w:t>
        </w:r>
      </w:ins>
    </w:p>
    <w:p w14:paraId="50B2BB5E" w14:textId="77777777" w:rsidR="00646039" w:rsidRPr="00D049C9" w:rsidRDefault="00646039">
      <w:pPr>
        <w:pStyle w:val="B1"/>
        <w:rPr>
          <w:ins w:id="1397" w:author="Eric Yip_r05" w:date="2026-01-28T11:20:00Z"/>
          <w:rFonts w:eastAsia="Arial"/>
          <w:b/>
          <w:bCs/>
        </w:rPr>
      </w:pPr>
    </w:p>
    <w:p w14:paraId="598145C0" w14:textId="45B1BB5B" w:rsidR="00EC0C82" w:rsidRPr="008F6F73" w:rsidDel="00D049C9" w:rsidRDefault="00D07441" w:rsidP="000C1A67">
      <w:pPr>
        <w:pStyle w:val="B1"/>
        <w:rPr>
          <w:del w:id="1398" w:author="Richard Bradbury (2026-01-27)" w:date="2026-01-27T18:12:00Z"/>
          <w:rFonts w:eastAsia="Arial"/>
          <w:lang w:eastAsia="ko-KR"/>
        </w:rPr>
      </w:pPr>
      <w:ins w:id="1399" w:author="Eric Yip" w:date="2026-01-15T13:38:00Z">
        <w:del w:id="1400" w:author="Eric Yip_r04" w:date="2026-01-27T15:12:00Z">
          <w:r w:rsidRPr="00F84193" w:rsidDel="00796103">
            <w:rPr>
              <w:rFonts w:eastAsia="Arial"/>
            </w:rPr>
            <w:delText>8</w:delText>
          </w:r>
        </w:del>
      </w:ins>
      <w:del w:id="1401" w:author="Richard Bradbury (2026-01-27)" w:date="2026-01-27T18:25:00Z">
        <w:r w:rsidRPr="00F84193" w:rsidDel="00D07441">
          <w:rPr>
            <w:rFonts w:eastAsia="Arial"/>
          </w:rPr>
          <w:tab/>
        </w:r>
      </w:del>
      <w:del w:id="1402" w:author="Eric Yip_r04" w:date="2026-01-27T14:54:00Z">
        <w:r w:rsidR="00D049C9" w:rsidRPr="008F6F73" w:rsidDel="00BD4719">
          <w:delText xml:space="preserve">The Energy Information AF subscribes to receive Network Energy Information reporting from the Energy Information Function via reference point E12, if relevant, in accordance with the set of parameters in the Energy Event </w:delText>
        </w:r>
      </w:del>
      <w:ins w:id="1403" w:author="Eric Yip" w:date="2026-01-14T16:26:00Z">
        <w:del w:id="1404" w:author="Eric Yip_r04" w:date="2026-01-27T14:54:00Z">
          <w:r w:rsidR="00D049C9" w:rsidRPr="008F6F73" w:rsidDel="00BD4719">
            <w:delText>Policy i</w:delText>
          </w:r>
        </w:del>
      </w:ins>
      <w:del w:id="1405" w:author="Eric Yip_r04" w:date="2026-01-27T14:54:00Z">
        <w:r w:rsidR="00D049C9" w:rsidRPr="008F6F73" w:rsidDel="00BD4719">
          <w:delText>Information Specification.</w:delText>
        </w:r>
      </w:del>
    </w:p>
    <w:p w14:paraId="758FDBD0" w14:textId="0AF59025" w:rsidR="00796103" w:rsidRDefault="00690DD0" w:rsidP="000C1A67">
      <w:pPr>
        <w:pStyle w:val="B1"/>
        <w:rPr>
          <w:ins w:id="1406" w:author="Eric Yip_r05" w:date="2026-01-28T12:40:00Z"/>
          <w:b/>
          <w:bCs/>
        </w:rPr>
      </w:pPr>
      <w:commentRangeStart w:id="1407"/>
      <w:commentRangeStart w:id="1408"/>
      <w:del w:id="1409" w:author="Eric Yip" w:date="2026-01-15T15:57:00Z">
        <w:r w:rsidRPr="008F6F73" w:rsidDel="00264DB1">
          <w:delText>4</w:delText>
        </w:r>
      </w:del>
      <w:ins w:id="1410" w:author="Eric Yip_r04" w:date="2026-01-27T16:50:00Z">
        <w:del w:id="1411" w:author="Eric Yip_r05" w:date="2026-01-28T11:27:00Z">
          <w:r w:rsidR="00BD6D66" w:rsidRPr="008F6F73" w:rsidDel="003A1E91">
            <w:delText>8</w:delText>
          </w:r>
        </w:del>
      </w:ins>
      <w:ins w:id="1412" w:author="Eric Yip_r05" w:date="2026-01-28T11:27:00Z">
        <w:r w:rsidR="003A1E91" w:rsidRPr="00F84193">
          <w:rPr>
            <w:rFonts w:eastAsia="Arial"/>
          </w:rPr>
          <w:t>6</w:t>
        </w:r>
      </w:ins>
      <w:ins w:id="1413" w:author="Eric Yip" w:date="2026-01-15T15:57:00Z">
        <w:del w:id="1414" w:author="Eric Yip_r04" w:date="2026-01-27T16:50:00Z">
          <w:r w:rsidR="00264DB1" w:rsidRPr="008F6F73" w:rsidDel="00BD6D66">
            <w:delText>9</w:delText>
          </w:r>
        </w:del>
      </w:ins>
      <w:commentRangeEnd w:id="1407"/>
      <w:r w:rsidR="00D07441" w:rsidRPr="008F6F73">
        <w:rPr>
          <w:rStyle w:val="CommentReference"/>
          <w:sz w:val="20"/>
          <w:szCs w:val="20"/>
        </w:rPr>
        <w:commentReference w:id="1407"/>
      </w:r>
      <w:commentRangeEnd w:id="1408"/>
      <w:r w:rsidR="003A1E91" w:rsidRPr="008F6F73">
        <w:rPr>
          <w:rStyle w:val="CommentReference"/>
        </w:rPr>
        <w:commentReference w:id="1408"/>
      </w:r>
      <w:r w:rsidR="007F0661" w:rsidRPr="008F6F73">
        <w:t>.</w:t>
      </w:r>
      <w:r w:rsidR="007F0661">
        <w:tab/>
      </w:r>
      <w:ins w:id="1415" w:author="Eric Yip_r04" w:date="2026-01-27T15:14:00Z">
        <w:r w:rsidR="00796103" w:rsidRPr="00F84193">
          <w:t xml:space="preserve">The Energy Information Collector subscribes </w:t>
        </w:r>
      </w:ins>
      <w:ins w:id="1416" w:author="Eric Yip_r05" w:date="2026-01-28T11:28:00Z">
        <w:r w:rsidR="003A1E91" w:rsidRPr="00F84193">
          <w:t xml:space="preserve">to receive Network Energy Information reporting from the Energy Information AF, </w:t>
        </w:r>
        <w:bookmarkStart w:id="1417" w:name="_Hlk219379989"/>
        <w:r w:rsidR="003A1E91" w:rsidRPr="00F84193">
          <w:t>including the set of parameters corresponding to the implicit Service Data Flow description.</w:t>
        </w:r>
        <w:bookmarkEnd w:id="1417"/>
        <w:r w:rsidR="00986186">
          <w:rPr>
            <w:b/>
            <w:bCs/>
          </w:rPr>
          <w:t xml:space="preserve"> It also subscribes </w:t>
        </w:r>
      </w:ins>
      <w:ins w:id="1418" w:author="Eric Yip_r04" w:date="2026-01-27T15:14:00Z">
        <w:r w:rsidR="00796103" w:rsidRPr="005D4C1F">
          <w:rPr>
            <w:b/>
            <w:bCs/>
          </w:rPr>
          <w:t xml:space="preserve">to receive </w:t>
        </w:r>
      </w:ins>
      <w:ins w:id="1419" w:author="Eric Yip_r04" w:date="2026-01-27T15:15:00Z">
        <w:r w:rsidR="00796103">
          <w:rPr>
            <w:b/>
            <w:bCs/>
          </w:rPr>
          <w:t xml:space="preserve">Energy-driven Service </w:t>
        </w:r>
        <w:del w:id="1420" w:author="Eric Yip_r05" w:date="2026-01-28T11:29:00Z">
          <w:r w:rsidR="00796103" w:rsidDel="00986186">
            <w:rPr>
              <w:b/>
              <w:bCs/>
            </w:rPr>
            <w:delText>Degradation</w:delText>
          </w:r>
        </w:del>
      </w:ins>
      <w:ins w:id="1421" w:author="Eric Yip_r05" w:date="2026-01-28T11:29:00Z">
        <w:r w:rsidR="00986186">
          <w:rPr>
            <w:b/>
            <w:bCs/>
          </w:rPr>
          <w:t>Level Change</w:t>
        </w:r>
      </w:ins>
      <w:ins w:id="1422" w:author="Eric Yip_r04" w:date="2026-01-27T15:15:00Z">
        <w:r w:rsidR="00796103">
          <w:rPr>
            <w:b/>
            <w:bCs/>
          </w:rPr>
          <w:t xml:space="preserve"> Events </w:t>
        </w:r>
      </w:ins>
      <w:ins w:id="1423" w:author="Eric Yip_r04" w:date="2026-01-27T15:14:00Z">
        <w:r w:rsidR="00796103" w:rsidRPr="005D4C1F">
          <w:rPr>
            <w:b/>
            <w:bCs/>
          </w:rPr>
          <w:t>from the Energy Information AF</w:t>
        </w:r>
      </w:ins>
      <w:ins w:id="1424" w:author="Eric Yip_r04" w:date="2026-01-27T15:16:00Z">
        <w:r w:rsidR="00796103">
          <w:rPr>
            <w:b/>
            <w:bCs/>
          </w:rPr>
          <w:t xml:space="preserve">, according to the </w:t>
        </w:r>
      </w:ins>
      <w:ins w:id="1425" w:author="Eric Yip_r04" w:date="2026-01-27T15:17:00Z">
        <w:r w:rsidR="00796103">
          <w:rPr>
            <w:b/>
            <w:bCs/>
          </w:rPr>
          <w:t xml:space="preserve">subscription notification provided in the </w:t>
        </w:r>
      </w:ins>
      <w:ins w:id="1426" w:author="Eric Yip_r04" w:date="2026-01-27T15:18:00Z">
        <w:r w:rsidR="00796103">
          <w:rPr>
            <w:b/>
            <w:bCs/>
          </w:rPr>
          <w:t xml:space="preserve">selected </w:t>
        </w:r>
      </w:ins>
      <w:ins w:id="1427" w:author="Eric Yip_r04" w:date="2026-01-27T15:17:00Z">
        <w:r w:rsidR="00796103">
          <w:rPr>
            <w:b/>
            <w:bCs/>
          </w:rPr>
          <w:t>Energy Policy.</w:t>
        </w:r>
      </w:ins>
    </w:p>
    <w:p w14:paraId="09A77F1C" w14:textId="7A54FF9A" w:rsidR="00616CC6" w:rsidRDefault="00616CC6" w:rsidP="00F84193">
      <w:pPr>
        <w:pStyle w:val="NO"/>
        <w:rPr>
          <w:ins w:id="1428" w:author="Eric Yip_r04" w:date="2026-01-27T15:14:00Z"/>
        </w:rPr>
      </w:pPr>
      <w:ins w:id="1429" w:author="Eric Yip_r05" w:date="2026-01-28T12:40:00Z">
        <w:r w:rsidRPr="00DF3404">
          <w:t>NOTE:</w:t>
        </w:r>
        <w:r w:rsidRPr="00DF3404">
          <w:tab/>
          <w:t>At this point, the set of Service Data Flows used for media delivery at reference point M4 is not yet known: only implicit Service Data Flow description based on statically provisioned parameters in step 1 (e.g. Application Identifier) is included in the subscription request.</w:t>
        </w:r>
      </w:ins>
    </w:p>
    <w:p w14:paraId="36561038" w14:textId="0D966AA5" w:rsidR="00690DD0" w:rsidDel="00796103" w:rsidRDefault="00FB1D13" w:rsidP="000C1A67">
      <w:pPr>
        <w:pStyle w:val="B1"/>
        <w:rPr>
          <w:del w:id="1430" w:author="Eric Yip_r04" w:date="2026-01-27T15:18:00Z"/>
        </w:rPr>
      </w:pPr>
      <w:del w:id="1431" w:author="Eric Yip_r04" w:date="2026-01-27T15:18:00Z">
        <w:r w:rsidDel="00796103">
          <w:delText>M</w:delText>
        </w:r>
        <w:r w:rsidR="00B062AC" w:rsidDel="00796103">
          <w:delText xml:space="preserve">edia </w:delText>
        </w:r>
        <w:r w:rsidDel="00796103">
          <w:delText xml:space="preserve">session </w:delText>
        </w:r>
        <w:r w:rsidR="00B062AC" w:rsidDel="00796103">
          <w:delText>handling is set</w:delText>
        </w:r>
        <w:r w:rsidDel="00796103">
          <w:delText xml:space="preserve"> </w:delText>
        </w:r>
        <w:r w:rsidR="00B062AC" w:rsidDel="00796103">
          <w:delText xml:space="preserve">up </w:delText>
        </w:r>
        <w:r w:rsidDel="00796103">
          <w:delText xml:space="preserve">at reference point M5 </w:delText>
        </w:r>
        <w:r w:rsidR="00B062AC" w:rsidDel="00796103">
          <w:delText>between the Media Session Handler and the Media AF.</w:delText>
        </w:r>
        <w:r w:rsidR="00B062AC" w:rsidDel="00796103">
          <w:tab/>
        </w:r>
        <w:r w:rsidR="00796911" w:rsidDel="00796103">
          <w:delText xml:space="preserve"> </w:delText>
        </w:r>
        <w:r w:rsidR="00B062AC" w:rsidDel="00796103">
          <w:delText>During the setup, the UE may request and subscribe to energy event information (EEI) events related to energy-based media service degradation</w:delText>
        </w:r>
        <w:r w:rsidR="00690DD0" w:rsidDel="00796103">
          <w:delText xml:space="preserve"> at M5</w:delText>
        </w:r>
        <w:r w:rsidR="00B062AC" w:rsidDel="00796103">
          <w:delText>. Other features such as Network Assistance and Dynamic Policy may also be requested.</w:delText>
        </w:r>
      </w:del>
    </w:p>
    <w:p w14:paraId="5267173E" w14:textId="3BD147ED" w:rsidR="00796103" w:rsidRPr="005D4C1F" w:rsidRDefault="00690DD0" w:rsidP="00796103">
      <w:pPr>
        <w:pStyle w:val="B1"/>
        <w:spacing w:line="256" w:lineRule="auto"/>
        <w:rPr>
          <w:ins w:id="1432" w:author="Eric Yip_r04" w:date="2026-01-27T15:18:00Z"/>
        </w:rPr>
      </w:pPr>
      <w:commentRangeStart w:id="1433"/>
      <w:del w:id="1434" w:author="Eric Yip" w:date="2026-01-15T15:57:00Z">
        <w:r w:rsidDel="00264DB1">
          <w:rPr>
            <w:rFonts w:eastAsiaTheme="minorEastAsia" w:hint="eastAsia"/>
            <w:lang w:eastAsia="ko-KR"/>
          </w:rPr>
          <w:delText>5</w:delText>
        </w:r>
      </w:del>
      <w:commentRangeEnd w:id="1433"/>
      <w:r w:rsidR="00D07441">
        <w:rPr>
          <w:rStyle w:val="CommentReference"/>
          <w:rFonts w:eastAsiaTheme="minorEastAsia"/>
          <w:sz w:val="20"/>
          <w:szCs w:val="20"/>
          <w:lang w:eastAsia="ko-KR"/>
        </w:rPr>
        <w:commentReference w:id="1433"/>
      </w:r>
      <w:ins w:id="1435" w:author="Richard Bradbury (2026-01-27)" w:date="2026-01-27T18:27:00Z">
        <w:r w:rsidR="00D07441">
          <w:rPr>
            <w:rFonts w:eastAsiaTheme="minorEastAsia"/>
            <w:lang w:eastAsia="ko-KR"/>
          </w:rPr>
          <w:t>7</w:t>
        </w:r>
      </w:ins>
      <w:r>
        <w:rPr>
          <w:rFonts w:eastAsiaTheme="minorEastAsia"/>
          <w:lang w:eastAsia="ko-KR"/>
        </w:rPr>
        <w:t>.</w:t>
      </w:r>
      <w:r>
        <w:rPr>
          <w:rFonts w:eastAsiaTheme="minorEastAsia"/>
          <w:lang w:eastAsia="ko-KR"/>
        </w:rPr>
        <w:tab/>
      </w:r>
      <w:ins w:id="1436" w:author="Eric Yip_r04" w:date="2026-01-27T15:18:00Z">
        <w:r w:rsidR="00796103" w:rsidRPr="005D4C1F">
          <w:t>The Energy Information AF subscribes to receive NF Energy Information reporting from the Energy Information Function via reference point E12, including the Application Identifier of interest, and requests an immediate report.</w:t>
        </w:r>
      </w:ins>
    </w:p>
    <w:p w14:paraId="491CA0C7" w14:textId="66A5B4A3" w:rsidR="00B062AC" w:rsidRDefault="00796103" w:rsidP="005D4C1F">
      <w:pPr>
        <w:pStyle w:val="B1"/>
        <w:spacing w:line="256" w:lineRule="auto"/>
        <w:ind w:firstLine="0"/>
      </w:pPr>
      <w:ins w:id="1437" w:author="Eric Yip_r04" w:date="2026-01-27T15:18:00Z">
        <w:r w:rsidRPr="005D4C1F">
          <w:t>The Energy Information Function responds with an NF Energy Information report.</w:t>
        </w:r>
      </w:ins>
      <w:del w:id="1438" w:author="Eric Yip_r04" w:date="2026-01-27T15:18:00Z">
        <w:r w:rsidR="00690DD0" w:rsidDel="00796103">
          <w:rPr>
            <w:rFonts w:eastAsiaTheme="minorEastAsia"/>
            <w:lang w:eastAsia="ko-KR"/>
          </w:rPr>
          <w:delText>Alternatively, the UE may request and subscribe to energy event information (EEI) events at E5.</w:delText>
        </w:r>
      </w:del>
    </w:p>
    <w:p w14:paraId="71F0B884" w14:textId="5CEB0E2F" w:rsidR="00B062AC" w:rsidRDefault="00690DD0" w:rsidP="005D4C1F">
      <w:pPr>
        <w:pStyle w:val="B1"/>
        <w:spacing w:line="256" w:lineRule="auto"/>
      </w:pPr>
      <w:commentRangeStart w:id="1439"/>
      <w:del w:id="1440" w:author="Eric Yip" w:date="2026-01-15T13:50:00Z">
        <w:r w:rsidRPr="00BB1BDF" w:rsidDel="000377D6">
          <w:lastRenderedPageBreak/>
          <w:delText>6</w:delText>
        </w:r>
      </w:del>
      <w:commentRangeEnd w:id="1439"/>
      <w:r w:rsidR="00D07441">
        <w:rPr>
          <w:rStyle w:val="CommentReference"/>
          <w:sz w:val="20"/>
          <w:szCs w:val="20"/>
        </w:rPr>
        <w:commentReference w:id="1439"/>
      </w:r>
      <w:ins w:id="1441" w:author="Richard Bradbury (2026-01-27)" w:date="2026-01-27T18:27:00Z">
        <w:r w:rsidR="00D07441">
          <w:t>8</w:t>
        </w:r>
      </w:ins>
      <w:ins w:id="1442" w:author="Eric Yip_r04" w:date="2026-01-27T15:19:00Z">
        <w:r w:rsidR="00D46B65">
          <w:t>.</w:t>
        </w:r>
        <w:r w:rsidR="00D46B65">
          <w:rPr>
            <w:b/>
            <w:bCs/>
          </w:rPr>
          <w:tab/>
        </w:r>
        <w:r w:rsidR="00D46B65" w:rsidRPr="005D4C1F">
          <w:t xml:space="preserve">The Energy Information AF configures the </w:t>
        </w:r>
      </w:ins>
      <w:ins w:id="1443" w:author="Eric Yip_r04" w:date="2026-01-27T15:20:00Z">
        <w:r w:rsidR="00D46B65">
          <w:t>Media</w:t>
        </w:r>
      </w:ins>
      <w:ins w:id="1444" w:author="Eric Yip_r04" w:date="2026-01-27T15:19:00Z">
        <w:r w:rsidR="00D46B65" w:rsidRPr="005D4C1F">
          <w:t xml:space="preserve"> AS via reference point E3, optionally including the callback notification location exposed by the Energy Information AF instantiated in the </w:t>
        </w:r>
      </w:ins>
      <w:ins w:id="1445" w:author="Eric Yip_r04" w:date="2026-01-27T15:20:00Z">
        <w:r w:rsidR="00D46B65">
          <w:t>Media</w:t>
        </w:r>
      </w:ins>
      <w:ins w:id="1446" w:author="Eric Yip_r04" w:date="2026-01-27T15:19:00Z">
        <w:r w:rsidR="00D46B65" w:rsidRPr="005D4C1F">
          <w:t> AF and, in the subscription, the Application Identifier of interest.</w:t>
        </w:r>
      </w:ins>
      <w:del w:id="1447" w:author="Eric Yip_r04" w:date="2026-01-27T15:19:00Z">
        <w:r w:rsidR="00B062AC" w:rsidDel="00D46B65">
          <w:delText>.</w:delText>
        </w:r>
        <w:r w:rsidR="00B062AC" w:rsidDel="00D46B65">
          <w:tab/>
          <w:delText>Network</w:delText>
        </w:r>
        <w:r w:rsidR="00FB1D13" w:rsidDel="00D46B65">
          <w:delText>-</w:delText>
        </w:r>
        <w:r w:rsidR="00B062AC" w:rsidDel="00D46B65">
          <w:delText>related energy information is collected by the Energy Information AF and the Energy Information Function.</w:delText>
        </w:r>
      </w:del>
    </w:p>
    <w:p w14:paraId="43FFC5AA" w14:textId="5B3E8A03" w:rsidR="00B062AC" w:rsidDel="008631B5" w:rsidRDefault="00690DD0" w:rsidP="000C1A67">
      <w:pPr>
        <w:pStyle w:val="B1"/>
        <w:rPr>
          <w:del w:id="1448" w:author="Eric Yip" w:date="2026-01-15T14:01:00Z"/>
        </w:rPr>
      </w:pPr>
      <w:del w:id="1449" w:author="Eric Yip" w:date="2026-01-15T13:50:00Z">
        <w:r w:rsidDel="000377D6">
          <w:delText>7</w:delText>
        </w:r>
      </w:del>
      <w:del w:id="1450" w:author="Eric Yip" w:date="2026-01-15T14:01:00Z">
        <w:r w:rsidR="00FE2E8F" w:rsidDel="008631B5">
          <w:delText>.</w:delText>
        </w:r>
        <w:r w:rsidR="00FE2E8F" w:rsidDel="008631B5">
          <w:tab/>
          <w:delText xml:space="preserve">Policy information specific to the </w:delText>
        </w:r>
        <w:r w:rsidR="00493389" w:rsidDel="008631B5">
          <w:delText>UE</w:delText>
        </w:r>
        <w:r w:rsidR="00FE2E8F" w:rsidDel="008631B5">
          <w:delText xml:space="preserve"> (in particular related to energy) may also be collected by the Energy Information AF.</w:delText>
        </w:r>
      </w:del>
    </w:p>
    <w:p w14:paraId="67C9EAA5" w14:textId="50902021" w:rsidR="00D46B65" w:rsidRPr="005D4C1F" w:rsidRDefault="00690DD0" w:rsidP="00D46B65">
      <w:pPr>
        <w:pStyle w:val="B1"/>
        <w:spacing w:line="256" w:lineRule="auto"/>
        <w:rPr>
          <w:ins w:id="1451" w:author="Eric Yip_r04" w:date="2026-01-27T15:20:00Z"/>
        </w:rPr>
      </w:pPr>
      <w:del w:id="1452" w:author="Eric Yip" w:date="2026-01-15T13:50:00Z">
        <w:r w:rsidDel="000377D6">
          <w:delText>8</w:delText>
        </w:r>
      </w:del>
      <w:ins w:id="1453" w:author="Richard Bradbury (2026-01-27)" w:date="2026-01-27T18:27:00Z">
        <w:r w:rsidR="00D07441">
          <w:t>9</w:t>
        </w:r>
      </w:ins>
      <w:r w:rsidR="00FE2E8F">
        <w:t>.</w:t>
      </w:r>
      <w:r w:rsidR="00FE2E8F">
        <w:tab/>
      </w:r>
      <w:ins w:id="1454" w:author="Eric Yip_r04" w:date="2026-01-27T15:20:00Z">
        <w:r w:rsidR="00D46B65" w:rsidRPr="005D4C1F">
          <w:t xml:space="preserve">If it has not already done so in the previous step, the Energy Information AF subscribes to receive AS Energy Information reporting from the </w:t>
        </w:r>
      </w:ins>
      <w:ins w:id="1455" w:author="Eric Yip_r04" w:date="2026-01-27T15:21:00Z">
        <w:r w:rsidR="00D46B65">
          <w:t>Media</w:t>
        </w:r>
      </w:ins>
      <w:ins w:id="1456" w:author="Eric Yip_r04" w:date="2026-01-27T15:20:00Z">
        <w:r w:rsidR="00D46B65" w:rsidRPr="005D4C1F">
          <w:t> AS via reference point E3, including the Application Identifier of interest.</w:t>
        </w:r>
      </w:ins>
    </w:p>
    <w:p w14:paraId="653C420A" w14:textId="2EA50CFD" w:rsidR="00FE2E8F" w:rsidRDefault="00D46B65" w:rsidP="005D4C1F">
      <w:pPr>
        <w:pStyle w:val="B1"/>
        <w:spacing w:line="256" w:lineRule="auto"/>
        <w:ind w:firstLine="0"/>
      </w:pPr>
      <w:ins w:id="1457" w:author="Eric Yip_r04" w:date="2026-01-27T15:20:00Z">
        <w:r w:rsidRPr="005D4C1F">
          <w:t xml:space="preserve">The </w:t>
        </w:r>
      </w:ins>
      <w:ins w:id="1458" w:author="Eric Yip_r04" w:date="2026-01-27T15:21:00Z">
        <w:r>
          <w:t>Media</w:t>
        </w:r>
      </w:ins>
      <w:ins w:id="1459" w:author="Eric Yip_r04" w:date="2026-01-27T15:20:00Z">
        <w:r w:rsidRPr="005D4C1F">
          <w:t> AS responds to the subscription with an AS Energy Information report containing the most recent information available.</w:t>
        </w:r>
      </w:ins>
      <w:del w:id="1460" w:author="Eric Yip_r04" w:date="2026-01-27T15:20:00Z">
        <w:r w:rsidR="00FE2E8F" w:rsidDel="00D46B65">
          <w:delText>Energy information related to the processing of media contents (such as encoding) may also be collected from the Media</w:delText>
        </w:r>
        <w:r w:rsidR="00493389" w:rsidDel="00D46B65">
          <w:delText> </w:delText>
        </w:r>
        <w:r w:rsidR="00FE2E8F" w:rsidDel="00D46B65">
          <w:delText>AS by the E</w:delText>
        </w:r>
        <w:r w:rsidR="00493389" w:rsidDel="00D46B65">
          <w:delText xml:space="preserve">nergy </w:delText>
        </w:r>
        <w:r w:rsidR="00FE2E8F" w:rsidDel="00D46B65">
          <w:delText>I</w:delText>
        </w:r>
        <w:r w:rsidR="00493389" w:rsidDel="00D46B65">
          <w:delText xml:space="preserve">nformation </w:delText>
        </w:r>
        <w:r w:rsidR="00FE2E8F" w:rsidDel="00D46B65">
          <w:delText>AF.</w:delText>
        </w:r>
      </w:del>
    </w:p>
    <w:p w14:paraId="0D89DDDA" w14:textId="2D24F431" w:rsidR="00FE2E8F" w:rsidRDefault="00690DD0" w:rsidP="000C1A67">
      <w:pPr>
        <w:pStyle w:val="B1"/>
        <w:rPr>
          <w:ins w:id="1461" w:author="Eric Yip" w:date="2026-01-15T14:15:00Z"/>
        </w:rPr>
      </w:pPr>
      <w:del w:id="1462" w:author="Eric Yip" w:date="2026-01-15T14:02:00Z">
        <w:r w:rsidRPr="00BB1BDF" w:rsidDel="008631B5">
          <w:delText>9</w:delText>
        </w:r>
      </w:del>
      <w:ins w:id="1463" w:author="Richard Bradbury (2026-01-27)" w:date="2026-01-27T18:27:00Z">
        <w:r w:rsidR="00D07441">
          <w:t>10</w:t>
        </w:r>
      </w:ins>
      <w:r w:rsidR="00FE2E8F" w:rsidRPr="004D0F4A">
        <w:t>.</w:t>
      </w:r>
      <w:r w:rsidR="00FE2E8F" w:rsidRPr="004D0F4A">
        <w:tab/>
      </w:r>
      <w:ins w:id="1464" w:author="Eric Yip_r04" w:date="2026-01-27T15:21:00Z">
        <w:r w:rsidR="00D46B65" w:rsidRPr="005D4C1F">
          <w:t>The Energy Information AF processes the NF Energy Information report and AS Energy Information report</w:t>
        </w:r>
      </w:ins>
      <w:ins w:id="1465" w:author="Eric Yip_r04" w:date="2026-01-27T15:22:00Z">
        <w:r w:rsidR="00D46B65">
          <w:t xml:space="preserve">, and </w:t>
        </w:r>
        <w:r w:rsidR="00D46B65">
          <w:rPr>
            <w:b/>
            <w:bCs/>
          </w:rPr>
          <w:t xml:space="preserve">checks the loaded Energy Policy </w:t>
        </w:r>
      </w:ins>
      <w:ins w:id="1466" w:author="Eric Yip_r04" w:date="2026-01-27T15:23:00Z">
        <w:r w:rsidR="00D46B65">
          <w:rPr>
            <w:b/>
            <w:bCs/>
          </w:rPr>
          <w:t xml:space="preserve">to identify the energy segment </w:t>
        </w:r>
      </w:ins>
      <w:ins w:id="1467" w:author="Eric Yip_r04" w:date="2026-01-27T15:42:00Z">
        <w:r w:rsidR="006F45F4">
          <w:rPr>
            <w:b/>
            <w:bCs/>
          </w:rPr>
          <w:t>initially</w:t>
        </w:r>
      </w:ins>
      <w:ins w:id="1468" w:author="Eric Yip_r04" w:date="2026-01-27T15:27:00Z">
        <w:r w:rsidR="00D46B65">
          <w:rPr>
            <w:b/>
            <w:bCs/>
          </w:rPr>
          <w:t xml:space="preserve"> </w:t>
        </w:r>
      </w:ins>
      <w:ins w:id="1469" w:author="Eric Yip_r04" w:date="2026-01-27T15:23:00Z">
        <w:r w:rsidR="00D46B65">
          <w:rPr>
            <w:b/>
            <w:bCs/>
          </w:rPr>
          <w:t xml:space="preserve">relevant for the </w:t>
        </w:r>
      </w:ins>
      <w:ins w:id="1470" w:author="Eric Yip_r04" w:date="2026-01-27T15:42:00Z">
        <w:r w:rsidR="006F45F4">
          <w:rPr>
            <w:b/>
            <w:bCs/>
          </w:rPr>
          <w:t xml:space="preserve">start of the </w:t>
        </w:r>
      </w:ins>
      <w:ins w:id="1471" w:author="Eric Yip_r04" w:date="2026-01-27T15:24:00Z">
        <w:r w:rsidR="00D46B65">
          <w:rPr>
            <w:b/>
            <w:bCs/>
          </w:rPr>
          <w:t>media delivery session.</w:t>
        </w:r>
      </w:ins>
      <w:del w:id="1472" w:author="Eric Yip_r04" w:date="2026-01-27T15:21:00Z">
        <w:r w:rsidR="00FE2E8F" w:rsidRPr="00D46B65" w:rsidDel="00D46B65">
          <w:delText xml:space="preserve">Using the energy information collected in steps 4 </w:delText>
        </w:r>
      </w:del>
      <w:ins w:id="1473" w:author="Eric Yip" w:date="2026-01-15T14:05:00Z">
        <w:del w:id="1474" w:author="Eric Yip_r04" w:date="2026-01-27T15:21:00Z">
          <w:r w:rsidR="008631B5" w:rsidRPr="00D46B65" w:rsidDel="00D46B65">
            <w:delText xml:space="preserve">9 </w:delText>
          </w:r>
        </w:del>
      </w:ins>
      <w:del w:id="1475" w:author="Eric Yip_r04" w:date="2026-01-27T15:21:00Z">
        <w:r w:rsidR="00FE2E8F" w:rsidRPr="00D46B65" w:rsidDel="00D46B65">
          <w:delText xml:space="preserve">to </w:delText>
        </w:r>
      </w:del>
      <w:ins w:id="1476" w:author="Eric Yip" w:date="2026-01-15T14:05:00Z">
        <w:del w:id="1477" w:author="Eric Yip_r04" w:date="2026-01-27T15:21:00Z">
          <w:r w:rsidR="008631B5" w:rsidRPr="00D46B65" w:rsidDel="00D46B65">
            <w:delText>10</w:delText>
          </w:r>
        </w:del>
      </w:ins>
      <w:del w:id="1478" w:author="Eric Yip_r04" w:date="2026-01-27T15:21:00Z">
        <w:r w:rsidR="00FE2E8F" w:rsidRPr="00D46B65" w:rsidDel="00D46B65">
          <w:delText>6, the E</w:delText>
        </w:r>
        <w:r w:rsidR="00493389" w:rsidRPr="00D46B65" w:rsidDel="00D46B65">
          <w:delText xml:space="preserve">nergy </w:delText>
        </w:r>
        <w:r w:rsidR="00FE2E8F" w:rsidRPr="00D46B65" w:rsidDel="00D46B65">
          <w:delText>I</w:delText>
        </w:r>
        <w:r w:rsidR="00493389" w:rsidRPr="00D46B65" w:rsidDel="00D46B65">
          <w:delText xml:space="preserve">nformation </w:delText>
        </w:r>
        <w:r w:rsidR="00FE2E8F" w:rsidRPr="00D46B65" w:rsidDel="00D46B65">
          <w:delText xml:space="preserve">AF </w:delText>
        </w:r>
        <w:r w:rsidR="00493389" w:rsidRPr="00D46B65" w:rsidDel="00D46B65">
          <w:delText xml:space="preserve">instantiated in the Media AF </w:delText>
        </w:r>
      </w:del>
      <w:ins w:id="1479" w:author="Eric Yip" w:date="2026-01-15T14:05:00Z">
        <w:del w:id="1480" w:author="Eric Yip_r04" w:date="2026-01-27T15:21:00Z">
          <w:r w:rsidR="008631B5" w:rsidRPr="00D46B65" w:rsidDel="00D46B65">
            <w:delText xml:space="preserve">checks the Energy Policy </w:delText>
          </w:r>
        </w:del>
      </w:ins>
      <w:del w:id="1481" w:author="Eric Yip_r04" w:date="2026-01-27T15:21:00Z">
        <w:r w:rsidR="00FE2E8F" w:rsidRPr="00D46B65" w:rsidDel="00D46B65">
          <w:delText>generates Energy Event Information (EEI)</w:delText>
        </w:r>
      </w:del>
      <w:ins w:id="1482" w:author="Eric Yip" w:date="2026-01-15T14:05:00Z">
        <w:del w:id="1483" w:author="Eric Yip_r04" w:date="2026-01-27T15:21:00Z">
          <w:r w:rsidR="008631B5" w:rsidRPr="00D46B65" w:rsidDel="00D46B65">
            <w:delText xml:space="preserve">and </w:delText>
          </w:r>
        </w:del>
      </w:ins>
      <w:ins w:id="1484" w:author="Eric Yip" w:date="2026-01-15T16:04:00Z">
        <w:del w:id="1485" w:author="Eric Yip_r04" w:date="2026-01-27T15:21:00Z">
          <w:r w:rsidR="00173274" w:rsidRPr="00D46B65" w:rsidDel="00D46B65">
            <w:delText xml:space="preserve">may </w:delText>
          </w:r>
        </w:del>
      </w:ins>
      <w:ins w:id="1486" w:author="Eric Yip" w:date="2026-01-15T14:05:00Z">
        <w:del w:id="1487" w:author="Eric Yip_r04" w:date="2026-01-27T15:21:00Z">
          <w:r w:rsidR="008631B5" w:rsidRPr="00D46B65" w:rsidDel="00D46B65">
            <w:delText>trigger a change o</w:delText>
          </w:r>
        </w:del>
      </w:ins>
      <w:ins w:id="1488" w:author="Eric Yip" w:date="2026-01-15T14:06:00Z">
        <w:del w:id="1489" w:author="Eric Yip_r04" w:date="2026-01-27T15:21:00Z">
          <w:r w:rsidR="008631B5" w:rsidRPr="00D46B65" w:rsidDel="00D46B65">
            <w:delText xml:space="preserve">f </w:delText>
          </w:r>
        </w:del>
      </w:ins>
      <w:ins w:id="1490" w:author="Eric Yip" w:date="2026-01-15T14:08:00Z">
        <w:del w:id="1491" w:author="Eric Yip_r04" w:date="2026-01-27T15:21:00Z">
          <w:r w:rsidR="008631B5" w:rsidRPr="00D46B65" w:rsidDel="00D46B65">
            <w:delText>dynamic policy if needed</w:delText>
          </w:r>
        </w:del>
      </w:ins>
      <w:del w:id="1492" w:author="Eric Yip_r04" w:date="2026-01-27T15:21:00Z">
        <w:r w:rsidR="00FE2E8F" w:rsidRPr="00D46B65" w:rsidDel="00D46B65">
          <w:delText>.</w:delText>
        </w:r>
      </w:del>
      <w:ins w:id="1493" w:author="Eric Yip" w:date="2026-01-15T14:27:00Z">
        <w:del w:id="1494" w:author="Eric Yip_r04" w:date="2026-01-27T15:21:00Z">
          <w:r w:rsidR="00D92BAE" w:rsidRPr="00D46B65" w:rsidDel="00D46B65">
            <w:delText xml:space="preserve"> This decision may depend on multiple fac</w:delText>
          </w:r>
        </w:del>
      </w:ins>
      <w:ins w:id="1495" w:author="Eric Yip" w:date="2026-01-15T14:28:00Z">
        <w:del w:id="1496" w:author="Eric Yip_r04" w:date="2026-01-27T15:21:00Z">
          <w:r w:rsidR="00D92BAE" w:rsidRPr="00D46B65" w:rsidDel="00D46B65">
            <w:delText xml:space="preserve">tors including any change in the energy segment </w:delText>
          </w:r>
        </w:del>
      </w:ins>
      <w:ins w:id="1497" w:author="Eric Yip" w:date="2026-01-15T14:38:00Z">
        <w:del w:id="1498" w:author="Eric Yip_r04" w:date="2026-01-27T15:21:00Z">
          <w:r w:rsidR="000B592A" w:rsidRPr="00D46B65" w:rsidDel="00D46B65">
            <w:delText xml:space="preserve">as defined by the Energy Policy </w:delText>
          </w:r>
        </w:del>
      </w:ins>
      <w:ins w:id="1499" w:author="Eric Yip" w:date="2026-01-15T14:39:00Z">
        <w:del w:id="1500" w:author="Eric Yip_r04" w:date="2026-01-27T15:21:00Z">
          <w:r w:rsidR="000B592A" w:rsidRPr="00D46B65" w:rsidDel="00D46B65">
            <w:delText xml:space="preserve">according to the amount of energy </w:delText>
          </w:r>
        </w:del>
      </w:ins>
      <w:ins w:id="1501" w:author="Eric Yip" w:date="2026-01-15T16:05:00Z">
        <w:del w:id="1502" w:author="Eric Yip_r04" w:date="2026-01-27T15:21:00Z">
          <w:r w:rsidR="009278A3" w:rsidRPr="00D46B65" w:rsidDel="00D46B65">
            <w:delText>consumed</w:delText>
          </w:r>
        </w:del>
      </w:ins>
      <w:ins w:id="1503" w:author="Eric Yip" w:date="2026-01-15T14:40:00Z">
        <w:del w:id="1504" w:author="Eric Yip_r04" w:date="2026-01-27T15:21:00Z">
          <w:r w:rsidR="000B592A" w:rsidRPr="00D46B65" w:rsidDel="00D46B65">
            <w:delText xml:space="preserve"> by the network.</w:delText>
          </w:r>
        </w:del>
      </w:ins>
      <w:ins w:id="1505" w:author="Eric Yip" w:date="2026-01-15T14:31:00Z">
        <w:del w:id="1506" w:author="Eric Yip_r04" w:date="2026-01-27T15:21:00Z">
          <w:r w:rsidR="00D92BAE" w:rsidDel="00D46B65">
            <w:delText xml:space="preserve"> </w:delText>
          </w:r>
        </w:del>
      </w:ins>
    </w:p>
    <w:p w14:paraId="436C8B69" w14:textId="0C7EF60B" w:rsidR="00950EBC" w:rsidRDefault="00950EBC" w:rsidP="000C1A67">
      <w:pPr>
        <w:pStyle w:val="B1"/>
        <w:rPr>
          <w:ins w:id="1507" w:author="Eric Yip" w:date="2026-01-15T15:59:00Z"/>
        </w:rPr>
      </w:pPr>
      <w:ins w:id="1508" w:author="Eric Yip" w:date="2026-01-15T14:15:00Z">
        <w:r>
          <w:t>1</w:t>
        </w:r>
      </w:ins>
      <w:ins w:id="1509" w:author="Richard Bradbury (2026-01-27)" w:date="2026-01-27T18:27:00Z">
        <w:r w:rsidR="00D07441">
          <w:t>1</w:t>
        </w:r>
      </w:ins>
      <w:ins w:id="1510" w:author="Eric Yip" w:date="2026-01-15T14:15:00Z">
        <w:r>
          <w:t>.</w:t>
        </w:r>
        <w:r>
          <w:tab/>
        </w:r>
      </w:ins>
      <w:ins w:id="1511" w:author="Eric Yip_r04" w:date="2026-01-27T15:25:00Z">
        <w:r w:rsidR="00D46B65" w:rsidRPr="005D4C1F">
          <w:t>The Energy Information AF exposes a processed Network Energy Information report about the UE to the Energy Information Collector subscriber via reference point E5. The Network Energy Information report</w:t>
        </w:r>
        <w:r w:rsidR="00D46B65" w:rsidRPr="005D4C1F">
          <w:rPr>
            <w:b/>
            <w:bCs/>
          </w:rPr>
          <w:t xml:space="preserve"> </w:t>
        </w:r>
      </w:ins>
      <w:ins w:id="1512" w:author="Eric Yip_r04" w:date="2026-01-27T15:26:00Z">
        <w:r w:rsidR="00D46B65">
          <w:rPr>
            <w:b/>
            <w:bCs/>
          </w:rPr>
          <w:t xml:space="preserve">includes </w:t>
        </w:r>
      </w:ins>
      <w:ins w:id="1513" w:author="Eric Yip_r04" w:date="2026-01-27T15:28:00Z">
        <w:r w:rsidR="00D46B65">
          <w:rPr>
            <w:b/>
            <w:bCs/>
          </w:rPr>
          <w:t xml:space="preserve">an </w:t>
        </w:r>
      </w:ins>
      <w:ins w:id="1514" w:author="Eric Yip_r04" w:date="2026-01-27T15:29:00Z">
        <w:r w:rsidR="00CE618A">
          <w:rPr>
            <w:b/>
            <w:bCs/>
          </w:rPr>
          <w:t>i</w:t>
        </w:r>
      </w:ins>
      <w:ins w:id="1515" w:author="Eric Yip_r04" w:date="2026-01-27T15:26:00Z">
        <w:r w:rsidR="00D46B65">
          <w:rPr>
            <w:b/>
            <w:bCs/>
          </w:rPr>
          <w:t xml:space="preserve">nitial Energy Policy </w:t>
        </w:r>
      </w:ins>
      <w:ins w:id="1516" w:author="Eric Yip_r04" w:date="2026-01-27T15:32:00Z">
        <w:r w:rsidR="00CE618A">
          <w:rPr>
            <w:b/>
            <w:bCs/>
          </w:rPr>
          <w:t>S</w:t>
        </w:r>
      </w:ins>
      <w:ins w:id="1517" w:author="Eric Yip_r04" w:date="2026-01-27T15:26:00Z">
        <w:r w:rsidR="00D46B65">
          <w:rPr>
            <w:b/>
            <w:bCs/>
          </w:rPr>
          <w:t xml:space="preserve">tatus </w:t>
        </w:r>
      </w:ins>
      <w:ins w:id="1518" w:author="Eric Yip_r04" w:date="2026-01-27T15:29:00Z">
        <w:r w:rsidR="00CE618A">
          <w:rPr>
            <w:b/>
            <w:bCs/>
          </w:rPr>
          <w:t xml:space="preserve">report </w:t>
        </w:r>
      </w:ins>
      <w:ins w:id="1519" w:author="Eric Yip_r04" w:date="2026-01-27T15:26:00Z">
        <w:r w:rsidR="00D46B65">
          <w:rPr>
            <w:b/>
            <w:bCs/>
          </w:rPr>
          <w:t>(</w:t>
        </w:r>
      </w:ins>
      <w:ins w:id="1520" w:author="Eric Yip_r04" w:date="2026-01-27T15:29:00Z">
        <w:r w:rsidR="00CE618A">
          <w:rPr>
            <w:b/>
            <w:bCs/>
          </w:rPr>
          <w:t xml:space="preserve">including </w:t>
        </w:r>
      </w:ins>
      <w:ins w:id="1521" w:author="Eric Yip_r04" w:date="2026-01-27T15:27:00Z">
        <w:r w:rsidR="00D46B65">
          <w:rPr>
            <w:b/>
            <w:bCs/>
          </w:rPr>
          <w:t xml:space="preserve">the energy segment currently relevant), </w:t>
        </w:r>
        <w:r w:rsidR="00D46B65" w:rsidRPr="005D4C1F">
          <w:t xml:space="preserve">and </w:t>
        </w:r>
      </w:ins>
      <w:ins w:id="1522" w:author="Eric Yip_r04" w:date="2026-01-27T15:25:00Z">
        <w:r w:rsidR="00D46B65" w:rsidRPr="005D4C1F">
          <w:t>may include energy consumption information of different granularities.</w:t>
        </w:r>
      </w:ins>
      <w:ins w:id="1523" w:author="Eric Yip" w:date="2026-01-15T14:15:00Z">
        <w:del w:id="1524" w:author="Eric Yip_r04" w:date="2026-01-27T15:25:00Z">
          <w:r w:rsidRPr="00D46B65" w:rsidDel="00D46B65">
            <w:delText xml:space="preserve">If a change of dynamic policy is needed, </w:delText>
          </w:r>
        </w:del>
      </w:ins>
      <w:ins w:id="1525" w:author="Eric Yip" w:date="2026-01-15T14:20:00Z">
        <w:del w:id="1526" w:author="Eric Yip_r04" w:date="2026-01-27T15:25:00Z">
          <w:r w:rsidRPr="00D46B65" w:rsidDel="00D46B65">
            <w:delText>the Energy Information AF</w:delText>
          </w:r>
        </w:del>
      </w:ins>
      <w:ins w:id="1527" w:author="Eric Yip" w:date="2026-01-15T16:04:00Z">
        <w:del w:id="1528" w:author="Eric Yip_r04" w:date="2026-01-27T15:25:00Z">
          <w:r w:rsidR="0024532E" w:rsidRPr="00D46B65" w:rsidDel="00D46B65">
            <w:delText xml:space="preserve"> may</w:delText>
          </w:r>
        </w:del>
      </w:ins>
      <w:ins w:id="1529" w:author="Eric Yip" w:date="2026-01-15T14:20:00Z">
        <w:del w:id="1530" w:author="Eric Yip_r04" w:date="2026-01-27T15:25:00Z">
          <w:r w:rsidRPr="00D46B65" w:rsidDel="00D46B65">
            <w:delText xml:space="preserve"> request </w:delText>
          </w:r>
        </w:del>
      </w:ins>
      <w:ins w:id="1531" w:author="Eric Yip" w:date="2026-01-15T14:23:00Z">
        <w:del w:id="1532" w:author="Eric Yip_r04" w:date="2026-01-27T15:25:00Z">
          <w:r w:rsidRPr="00D46B65" w:rsidDel="00D46B65">
            <w:delText xml:space="preserve">the energy-degraded Policy Template identified via its </w:delText>
          </w:r>
          <w:r w:rsidRPr="00D46B65" w:rsidDel="00D46B65">
            <w:rPr>
              <w:i/>
              <w:iCs/>
            </w:rPr>
            <w:delText>policyTemplateI</w:delText>
          </w:r>
        </w:del>
      </w:ins>
      <w:ins w:id="1533" w:author="Eric Yip" w:date="2026-01-15T14:24:00Z">
        <w:del w:id="1534" w:author="Eric Yip_r04" w:date="2026-01-27T15:25:00Z">
          <w:r w:rsidRPr="00D46B65" w:rsidDel="00D46B65">
            <w:rPr>
              <w:i/>
              <w:iCs/>
            </w:rPr>
            <w:delText>d</w:delText>
          </w:r>
        </w:del>
      </w:ins>
      <w:ins w:id="1535" w:author="Eric Yip" w:date="2026-01-15T14:23:00Z">
        <w:del w:id="1536" w:author="Eric Yip_r04" w:date="2026-01-27T15:25:00Z">
          <w:r w:rsidRPr="00D46B65" w:rsidDel="00D46B65">
            <w:delText>.</w:delText>
          </w:r>
        </w:del>
      </w:ins>
    </w:p>
    <w:p w14:paraId="476D3A45" w14:textId="55DB3A05" w:rsidR="00D07441" w:rsidRPr="00F84193" w:rsidRDefault="00D07441" w:rsidP="00D07441">
      <w:pPr>
        <w:rPr>
          <w:ins w:id="1537" w:author="Richard Bradbury (2026-01-27)" w:date="2026-01-27T18:28:00Z"/>
          <w:b/>
          <w:bCs/>
        </w:rPr>
      </w:pPr>
      <w:ins w:id="1538" w:author="Richard Bradbury (2026-01-27)" w:date="2026-01-27T18:28:00Z">
        <w:r w:rsidRPr="00F84193">
          <w:rPr>
            <w:b/>
            <w:bCs/>
          </w:rPr>
          <w:t xml:space="preserve">Step 12 </w:t>
        </w:r>
      </w:ins>
      <w:ins w:id="1539" w:author="Richard Bradbury (2026-01-27)" w:date="2026-01-27T18:29:00Z">
        <w:r w:rsidRPr="00F84193">
          <w:rPr>
            <w:b/>
            <w:bCs/>
          </w:rPr>
          <w:t xml:space="preserve">from the baseline call flow </w:t>
        </w:r>
      </w:ins>
      <w:ins w:id="1540" w:author="Richard Bradbury (2026-01-27)" w:date="2026-01-27T18:28:00Z">
        <w:r w:rsidRPr="00F84193">
          <w:rPr>
            <w:b/>
            <w:bCs/>
          </w:rPr>
          <w:t>is not required by this solution</w:t>
        </w:r>
      </w:ins>
      <w:ins w:id="1541" w:author="Richard Bradbury (2026-01-27)" w:date="2026-01-27T18:29:00Z">
        <w:r w:rsidRPr="00F84193">
          <w:rPr>
            <w:b/>
            <w:bCs/>
          </w:rPr>
          <w:t xml:space="preserve"> and is omitted from figure 7.1</w:t>
        </w:r>
        <w:r w:rsidRPr="00F84193">
          <w:rPr>
            <w:b/>
            <w:bCs/>
            <w:highlight w:val="yellow"/>
          </w:rPr>
          <w:t>x</w:t>
        </w:r>
        <w:r w:rsidRPr="00F84193">
          <w:rPr>
            <w:b/>
            <w:bCs/>
          </w:rPr>
          <w:t>.6-1</w:t>
        </w:r>
      </w:ins>
      <w:ins w:id="1542" w:author="Richard Bradbury (2026-01-27)" w:date="2026-01-27T18:28:00Z">
        <w:r w:rsidRPr="00F84193">
          <w:rPr>
            <w:b/>
            <w:bCs/>
          </w:rPr>
          <w:t>.</w:t>
        </w:r>
      </w:ins>
    </w:p>
    <w:p w14:paraId="788DC2E1" w14:textId="3BC31E46" w:rsidR="00264DB1" w:rsidRPr="00CE618A" w:rsidRDefault="00264DB1" w:rsidP="00264DB1">
      <w:pPr>
        <w:pStyle w:val="B1"/>
      </w:pPr>
      <w:ins w:id="1543" w:author="Eric Yip" w:date="2026-01-15T16:00:00Z">
        <w:r w:rsidRPr="00BB1BDF">
          <w:t>1</w:t>
        </w:r>
      </w:ins>
      <w:ins w:id="1544" w:author="Richard Bradbury (2026-01-27)" w:date="2026-01-27T18:28:00Z">
        <w:r w:rsidR="00D07441">
          <w:t>3</w:t>
        </w:r>
      </w:ins>
      <w:ins w:id="1545" w:author="Eric Yip" w:date="2026-01-15T16:00:00Z">
        <w:r w:rsidRPr="00BB1BDF">
          <w:t>.</w:t>
        </w:r>
        <w:r w:rsidRPr="00BB1BDF">
          <w:tab/>
        </w:r>
      </w:ins>
      <w:ins w:id="1546" w:author="Eric Yip_r04" w:date="2026-01-27T15:30:00Z">
        <w:r w:rsidR="00CE618A" w:rsidRPr="005D4C1F">
          <w:t>The Energy Information Collector processes the information in the Network Energy Information report</w:t>
        </w:r>
        <w:r w:rsidR="00CE618A">
          <w:t>.</w:t>
        </w:r>
      </w:ins>
      <w:ins w:id="1547" w:author="Eric Yip" w:date="2026-01-15T16:00:00Z">
        <w:del w:id="1548" w:author="Eric Yip_r04" w:date="2026-01-27T15:30:00Z">
          <w:r w:rsidRPr="00CE618A" w:rsidDel="00CE618A">
            <w:delText xml:space="preserve">Using the information </w:delText>
          </w:r>
        </w:del>
      </w:ins>
      <w:ins w:id="1549" w:author="Eric Yip" w:date="2026-01-15T16:01:00Z">
        <w:del w:id="1550" w:author="Eric Yip_r04" w:date="2026-01-27T15:30:00Z">
          <w:r w:rsidRPr="00CE618A" w:rsidDel="00CE618A">
            <w:delText>collected in steps 9 to 14, the Energy Information AF instantiated in the Media AF generates Energy Event Information (EEI).</w:delText>
          </w:r>
        </w:del>
      </w:ins>
    </w:p>
    <w:p w14:paraId="320F0DF0" w14:textId="08D18C0A" w:rsidR="00FE2E8F" w:rsidRDefault="00690DD0" w:rsidP="000C1A67">
      <w:pPr>
        <w:pStyle w:val="B1"/>
      </w:pPr>
      <w:r>
        <w:t>1</w:t>
      </w:r>
      <w:ins w:id="1551" w:author="Richard Bradbury (2026-01-27)" w:date="2026-01-27T18:28:00Z">
        <w:r w:rsidR="00D07441">
          <w:t>4</w:t>
        </w:r>
      </w:ins>
      <w:r w:rsidR="00FE2E8F">
        <w:t>.</w:t>
      </w:r>
      <w:r w:rsidR="00FE2E8F" w:rsidRPr="00BB1BDF">
        <w:rPr>
          <w:bCs/>
        </w:rPr>
        <w:tab/>
      </w:r>
      <w:ins w:id="1552" w:author="Eric Yip_r04" w:date="2026-01-27T15:30:00Z">
        <w:r w:rsidR="00CE618A" w:rsidRPr="005D4C1F">
          <w:rPr>
            <w:bCs/>
          </w:rPr>
          <w:t>The Energy Information Collector exposes the Energy Information report</w:t>
        </w:r>
      </w:ins>
      <w:ins w:id="1553" w:author="Eric Yip_r05" w:date="2026-01-28T15:19:00Z">
        <w:r w:rsidR="00626691">
          <w:rPr>
            <w:bCs/>
          </w:rPr>
          <w:t xml:space="preserve">, including </w:t>
        </w:r>
        <w:r w:rsidR="00626691" w:rsidRPr="00F84193">
          <w:rPr>
            <w:b/>
          </w:rPr>
          <w:t xml:space="preserve">the initial </w:t>
        </w:r>
      </w:ins>
      <w:ins w:id="1554" w:author="Eric Yip_r05" w:date="2026-01-28T15:20:00Z">
        <w:r w:rsidR="00626691" w:rsidRPr="00F84193">
          <w:rPr>
            <w:b/>
          </w:rPr>
          <w:t>Energy Policy Status information</w:t>
        </w:r>
        <w:r w:rsidR="00626691">
          <w:rPr>
            <w:bCs/>
          </w:rPr>
          <w:t>,</w:t>
        </w:r>
      </w:ins>
      <w:ins w:id="1555" w:author="Eric Yip_r04" w:date="2026-01-27T15:30:00Z">
        <w:r w:rsidR="00CE618A" w:rsidRPr="005D4C1F">
          <w:rPr>
            <w:bCs/>
          </w:rPr>
          <w:t xml:space="preserve"> to the Media Session Handler and the Media Stream Handler.</w:t>
        </w:r>
      </w:ins>
      <w:del w:id="1556" w:author="Eric Yip_r04" w:date="2026-01-27T15:30:00Z">
        <w:r w:rsidR="00FE2E8F" w:rsidDel="00CE618A">
          <w:delText xml:space="preserve">The latest EEI is prepared by the </w:delText>
        </w:r>
        <w:r w:rsidR="00493389" w:rsidDel="00CE618A">
          <w:delText>Energy Information</w:delText>
        </w:r>
        <w:r w:rsidR="00FE2E8F" w:rsidDel="00CE618A">
          <w:delText xml:space="preserve"> AF.</w:delText>
        </w:r>
      </w:del>
    </w:p>
    <w:p w14:paraId="5D6A2D9C" w14:textId="252A566F" w:rsidR="00FE2E8F" w:rsidRDefault="00690DD0" w:rsidP="000C1A67">
      <w:pPr>
        <w:pStyle w:val="B1"/>
      </w:pPr>
      <w:r>
        <w:t>1</w:t>
      </w:r>
      <w:ins w:id="1557" w:author="Richard Bradbury (2026-01-27)" w:date="2026-01-27T18:30:00Z">
        <w:r w:rsidR="00D07441">
          <w:t>5</w:t>
        </w:r>
      </w:ins>
      <w:r w:rsidR="00FE2E8F">
        <w:t>.</w:t>
      </w:r>
      <w:r w:rsidR="00FE2E8F">
        <w:tab/>
      </w:r>
      <w:ins w:id="1558" w:author="Eric Yip_r04" w:date="2026-01-27T15:31:00Z">
        <w:r w:rsidR="00CE618A" w:rsidRPr="00DF3404">
          <w:rPr>
            <w:rFonts w:eastAsia="Arial"/>
          </w:rPr>
          <w:t>The Media Session Handler provides the set</w:t>
        </w:r>
        <w:r w:rsidR="00CE618A" w:rsidRPr="00680745">
          <w:rPr>
            <w:rFonts w:eastAsia="Arial"/>
          </w:rPr>
          <w:t xml:space="preserve"> of </w:t>
        </w:r>
        <w:r w:rsidR="00CE618A" w:rsidRPr="00DF3404">
          <w:rPr>
            <w:rFonts w:eastAsia="Arial"/>
          </w:rPr>
          <w:t xml:space="preserve">available Media Entry Points to </w:t>
        </w:r>
        <w:r w:rsidR="00CE618A" w:rsidRPr="00680745">
          <w:rPr>
            <w:rFonts w:eastAsia="Arial"/>
          </w:rPr>
          <w:t xml:space="preserve">the </w:t>
        </w:r>
        <w:r w:rsidR="00CE618A">
          <w:rPr>
            <w:rFonts w:eastAsia="Arial"/>
          </w:rPr>
          <w:t>Media</w:t>
        </w:r>
        <w:r w:rsidR="00CE618A" w:rsidRPr="00DF3404">
          <w:rPr>
            <w:rFonts w:eastAsia="Arial"/>
          </w:rPr>
          <w:t xml:space="preserve">-Aware Application, </w:t>
        </w:r>
        <w:r w:rsidR="00CE618A" w:rsidRPr="00DF3404">
          <w:rPr>
            <w:rFonts w:eastAsia="Arial"/>
            <w:b/>
            <w:bCs/>
          </w:rPr>
          <w:t xml:space="preserve">including </w:t>
        </w:r>
      </w:ins>
      <w:ins w:id="1559" w:author="Eric Yip_r05" w:date="2026-01-28T15:20:00Z">
        <w:r w:rsidR="00626691">
          <w:rPr>
            <w:rFonts w:eastAsia="Arial"/>
            <w:b/>
            <w:bCs/>
          </w:rPr>
          <w:t xml:space="preserve">the initial </w:t>
        </w:r>
      </w:ins>
      <w:ins w:id="1560" w:author="Eric Yip_r04" w:date="2026-01-27T15:32:00Z">
        <w:r w:rsidR="00CE618A">
          <w:rPr>
            <w:rFonts w:eastAsia="Arial"/>
            <w:b/>
            <w:bCs/>
          </w:rPr>
          <w:t>Energy Policy Status information</w:t>
        </w:r>
      </w:ins>
      <w:ins w:id="1561" w:author="Eric Yip_r04" w:date="2026-01-27T15:31:00Z">
        <w:r w:rsidR="00CE618A" w:rsidRPr="00680745">
          <w:rPr>
            <w:rFonts w:eastAsia="Arial"/>
            <w:b/>
          </w:rPr>
          <w:t>.</w:t>
        </w:r>
      </w:ins>
      <w:del w:id="1562" w:author="Eric Yip_r04" w:date="2026-01-27T15:31:00Z">
        <w:r w:rsidR="00FE2E8F" w:rsidDel="00CE618A">
          <w:delText xml:space="preserve">The decision of whether to send and when to send the EEI to the client UE is determined by the </w:delText>
        </w:r>
        <w:r w:rsidR="00493389" w:rsidDel="00CE618A">
          <w:delText>Energy Information</w:delText>
        </w:r>
        <w:r w:rsidR="00FE2E8F" w:rsidDel="00CE618A">
          <w:delText xml:space="preserve"> AF. This decision may depend on multiple factors including any change in the </w:delText>
        </w:r>
      </w:del>
      <w:ins w:id="1563" w:author="Eric Yip" w:date="2026-01-20T18:04:00Z">
        <w:del w:id="1564" w:author="Eric Yip_r04" w:date="2026-01-27T15:31:00Z">
          <w:r w:rsidR="005A5A4A" w:rsidDel="00CE618A">
            <w:delText xml:space="preserve">energy segment as defined by the Energy Policy, </w:delText>
          </w:r>
        </w:del>
      </w:ins>
      <w:del w:id="1565" w:author="Eric Yip_r04" w:date="2026-01-27T15:31:00Z">
        <w:r w:rsidR="00FE2E8F" w:rsidDel="00CE618A">
          <w:delText>degrad</w:delText>
        </w:r>
        <w:r w:rsidR="00493389" w:rsidDel="00CE618A">
          <w:delText>ed</w:delText>
        </w:r>
        <w:r w:rsidR="00FE2E8F" w:rsidDel="00CE618A">
          <w:delText xml:space="preserve"> bit</w:delText>
        </w:r>
        <w:r w:rsidR="00493389" w:rsidDel="00CE618A">
          <w:delText xml:space="preserve"> </w:delText>
        </w:r>
        <w:r w:rsidR="00FE2E8F" w:rsidDel="00CE618A">
          <w:delText xml:space="preserve">rate, or other </w:delText>
        </w:r>
        <w:r w:rsidR="004F26CB" w:rsidDel="00CE618A">
          <w:delText xml:space="preserve">mechanisms such as periodic </w:delText>
        </w:r>
        <w:r w:rsidR="00893F79" w:rsidDel="00CE618A">
          <w:delText>notification.</w:delText>
        </w:r>
      </w:del>
    </w:p>
    <w:p w14:paraId="629EC02A" w14:textId="71B8C17F" w:rsidR="00893F79" w:rsidRDefault="00690DD0" w:rsidP="000C1A67">
      <w:pPr>
        <w:pStyle w:val="B1"/>
      </w:pPr>
      <w:del w:id="1566" w:author="Eric Yip" w:date="2026-01-15T14:02:00Z">
        <w:r w:rsidDel="008631B5">
          <w:delText>12</w:delText>
        </w:r>
      </w:del>
      <w:ins w:id="1567" w:author="Richard Bradbury (2026-01-27)" w:date="2026-01-27T18:30:00Z">
        <w:r w:rsidR="00D07441">
          <w:t>16</w:t>
        </w:r>
      </w:ins>
      <w:r w:rsidR="00893F79">
        <w:t>.</w:t>
      </w:r>
      <w:ins w:id="1568" w:author="Eric Yip_r04" w:date="2026-01-27T15:33:00Z">
        <w:r w:rsidR="00CE618A" w:rsidRPr="00CE618A">
          <w:t xml:space="preserve"> The </w:t>
        </w:r>
        <w:r w:rsidR="00157BB4">
          <w:t>Media</w:t>
        </w:r>
        <w:r w:rsidR="00CE618A" w:rsidRPr="00CE618A">
          <w:t xml:space="preserve">-Aware Application selects a Media Entry Point based on its configuration and the </w:t>
        </w:r>
        <w:r w:rsidR="00CE618A" w:rsidRPr="005D4C1F">
          <w:rPr>
            <w:b/>
            <w:bCs/>
          </w:rPr>
          <w:t xml:space="preserve">initial </w:t>
        </w:r>
        <w:r w:rsidR="00157BB4" w:rsidRPr="005D4C1F">
          <w:rPr>
            <w:b/>
            <w:bCs/>
          </w:rPr>
          <w:t>Energy Policy Status information</w:t>
        </w:r>
        <w:r w:rsidR="00CE618A" w:rsidRPr="00CE618A">
          <w:t xml:space="preserve"> provided in the previous step.</w:t>
        </w:r>
      </w:ins>
      <w:del w:id="1569" w:author="Eric Yip_r04" w:date="2026-01-27T15:33:00Z">
        <w:r w:rsidR="00893F79" w:rsidDel="00CE618A">
          <w:tab/>
          <w:delText xml:space="preserve">EEI is delivered </w:delText>
        </w:r>
        <w:r w:rsidR="00AE07B6" w:rsidDel="00CE618A">
          <w:delText xml:space="preserve">by </w:delText>
        </w:r>
        <w:r w:rsidR="00893F79" w:rsidDel="00CE618A">
          <w:delText xml:space="preserve">the Media AF </w:delText>
        </w:r>
        <w:r w:rsidR="00796911" w:rsidDel="00CE618A">
          <w:delText xml:space="preserve">to </w:delText>
        </w:r>
        <w:r w:rsidR="00AE07B6" w:rsidDel="00CE618A">
          <w:delText xml:space="preserve">the </w:delText>
        </w:r>
        <w:r w:rsidR="00893F79" w:rsidDel="00CE618A">
          <w:delText>Media Session Handler</w:delText>
        </w:r>
        <w:r w:rsidR="00796911" w:rsidDel="00CE618A">
          <w:delText xml:space="preserve"> over M5</w:delText>
        </w:r>
        <w:r w:rsidR="00893F79" w:rsidDel="00CE618A">
          <w:delText>.</w:delText>
        </w:r>
      </w:del>
    </w:p>
    <w:p w14:paraId="5C9335C5" w14:textId="751E4200" w:rsidR="00796911" w:rsidRPr="009178D2" w:rsidRDefault="00796911" w:rsidP="000C1A67">
      <w:pPr>
        <w:pStyle w:val="B1"/>
        <w:rPr>
          <w:rFonts w:eastAsiaTheme="minorEastAsia"/>
          <w:lang w:eastAsia="ko-KR"/>
        </w:rPr>
      </w:pPr>
      <w:del w:id="1570" w:author="Eric Yip" w:date="2026-01-15T14:02:00Z">
        <w:r w:rsidDel="008631B5">
          <w:rPr>
            <w:rFonts w:eastAsiaTheme="minorEastAsia" w:hint="eastAsia"/>
            <w:lang w:eastAsia="ko-KR"/>
          </w:rPr>
          <w:delText>1</w:delText>
        </w:r>
        <w:r w:rsidDel="008631B5">
          <w:rPr>
            <w:rFonts w:eastAsiaTheme="minorEastAsia"/>
            <w:lang w:eastAsia="ko-KR"/>
          </w:rPr>
          <w:delText>3</w:delText>
        </w:r>
      </w:del>
      <w:ins w:id="1571" w:author="Eric Yip" w:date="2026-01-15T14:02:00Z">
        <w:r w:rsidR="008631B5">
          <w:rPr>
            <w:rFonts w:eastAsiaTheme="minorEastAsia" w:hint="eastAsia"/>
            <w:lang w:eastAsia="ko-KR"/>
          </w:rPr>
          <w:t>1</w:t>
        </w:r>
      </w:ins>
      <w:ins w:id="1572" w:author="Richard Bradbury (2026-01-27)" w:date="2026-01-27T18:31:00Z">
        <w:r w:rsidR="00D07441">
          <w:rPr>
            <w:rFonts w:eastAsiaTheme="minorEastAsia"/>
            <w:lang w:eastAsia="ko-KR"/>
          </w:rPr>
          <w:t>7</w:t>
        </w:r>
      </w:ins>
      <w:r>
        <w:rPr>
          <w:rFonts w:eastAsiaTheme="minorEastAsia"/>
          <w:lang w:eastAsia="ko-KR"/>
        </w:rPr>
        <w:t>.</w:t>
      </w:r>
      <w:r>
        <w:rPr>
          <w:rFonts w:eastAsiaTheme="minorEastAsia"/>
          <w:lang w:eastAsia="ko-KR"/>
        </w:rPr>
        <w:tab/>
      </w:r>
      <w:ins w:id="1573" w:author="Eric Yip_r04" w:date="2026-01-27T15:34:00Z">
        <w:r w:rsidR="00157BB4" w:rsidRPr="00DF3404">
          <w:t xml:space="preserve">The </w:t>
        </w:r>
        <w:r w:rsidR="00157BB4">
          <w:t>Media</w:t>
        </w:r>
        <w:r w:rsidR="00157BB4" w:rsidRPr="00DF3404">
          <w:t xml:space="preserve">-Aware Application invokes the Media Stream Handler with the </w:t>
        </w:r>
        <w:r w:rsidR="00157BB4">
          <w:t xml:space="preserve">selected </w:t>
        </w:r>
        <w:r w:rsidR="00157BB4" w:rsidRPr="00DF3404">
          <w:t>Media Entry Point to start media access</w:t>
        </w:r>
        <w:r w:rsidR="00157BB4" w:rsidRPr="00680745">
          <w:t>.</w:t>
        </w:r>
      </w:ins>
      <w:del w:id="1574" w:author="Eric Yip_r04" w:date="2026-01-27T15:34:00Z">
        <w:r w:rsidDel="00157BB4">
          <w:rPr>
            <w:rFonts w:eastAsiaTheme="minorEastAsia"/>
            <w:lang w:eastAsia="ko-KR"/>
          </w:rPr>
          <w:delText>Alternatively, EEI is delivery by the Energy Information AF to the Energy Information Collector over E5.</w:delText>
        </w:r>
      </w:del>
    </w:p>
    <w:p w14:paraId="350AA01A" w14:textId="692F9D6F" w:rsidR="00157BB4" w:rsidRPr="00DF3404" w:rsidRDefault="00690DD0" w:rsidP="00157BB4">
      <w:pPr>
        <w:pStyle w:val="B1"/>
        <w:spacing w:line="256" w:lineRule="auto"/>
        <w:rPr>
          <w:ins w:id="1575" w:author="Eric Yip_r04" w:date="2026-01-27T15:34:00Z"/>
          <w:b/>
          <w:bCs/>
        </w:rPr>
      </w:pPr>
      <w:del w:id="1576" w:author="Eric Yip" w:date="2026-01-15T14:43:00Z">
        <w:r w:rsidDel="000B592A">
          <w:delText>13</w:delText>
        </w:r>
      </w:del>
      <w:ins w:id="1577" w:author="Eric Yip_r04" w:date="2026-01-27T16:51:00Z">
        <w:r w:rsidR="00BD6D66">
          <w:t>1</w:t>
        </w:r>
      </w:ins>
      <w:ins w:id="1578" w:author="Richard Bradbury (2026-01-27)" w:date="2026-01-27T18:31:00Z">
        <w:r w:rsidR="00D07441">
          <w:t>8</w:t>
        </w:r>
      </w:ins>
      <w:r w:rsidR="00893F79">
        <w:t>.</w:t>
      </w:r>
      <w:r w:rsidR="00893F79">
        <w:tab/>
      </w:r>
      <w:ins w:id="1579" w:author="Eric Yip_r04" w:date="2026-01-27T15:34:00Z">
        <w:r w:rsidR="00157BB4" w:rsidRPr="00DF3404">
          <w:t>The Media Stream Handler</w:t>
        </w:r>
        <w:r w:rsidR="00157BB4" w:rsidRPr="00DF3404">
          <w:rPr>
            <w:b/>
            <w:bCs/>
          </w:rPr>
          <w:t xml:space="preserve"> </w:t>
        </w:r>
        <w:r w:rsidR="00157BB4" w:rsidRPr="00DF3404">
          <w:t>establishes a transport session at reference point M4 for acquiring the Media Entry Point.</w:t>
        </w:r>
      </w:ins>
    </w:p>
    <w:p w14:paraId="73ACE67A" w14:textId="12AB7576" w:rsidR="00157BB4" w:rsidRDefault="00D07441" w:rsidP="00157BB4">
      <w:pPr>
        <w:pStyle w:val="B1"/>
        <w:spacing w:line="256" w:lineRule="auto"/>
        <w:rPr>
          <w:ins w:id="1580" w:author="Eric Yip_r04" w:date="2026-01-27T15:37:00Z"/>
        </w:rPr>
      </w:pPr>
      <w:ins w:id="1581" w:author="Richard Bradbury (2026-01-27)" w:date="2026-01-27T18:31:00Z">
        <w:r>
          <w:t>19</w:t>
        </w:r>
      </w:ins>
      <w:ins w:id="1582" w:author="Eric Yip_r04" w:date="2026-01-27T15:34:00Z">
        <w:r w:rsidR="00157BB4" w:rsidRPr="00DF3404">
          <w:t>.</w:t>
        </w:r>
        <w:r w:rsidR="00157BB4" w:rsidRPr="00DF3404">
          <w:tab/>
          <w:t xml:space="preserve">The Media Stream Handler requests the Media Entry Point from the </w:t>
        </w:r>
        <w:r w:rsidR="00157BB4">
          <w:t>Media</w:t>
        </w:r>
        <w:r w:rsidR="00157BB4" w:rsidRPr="00DF3404">
          <w:t> AS.</w:t>
        </w:r>
      </w:ins>
    </w:p>
    <w:p w14:paraId="48C0FAD6" w14:textId="64DC06E1" w:rsidR="00157BB4" w:rsidRDefault="00157BB4" w:rsidP="005D4C1F">
      <w:pPr>
        <w:rPr>
          <w:ins w:id="1583" w:author="Eric Yip_r05" w:date="2026-01-28T13:41:00Z"/>
        </w:rPr>
      </w:pPr>
      <w:ins w:id="1584" w:author="Eric Yip_r04" w:date="2026-01-27T15:37:00Z">
        <w:r w:rsidRPr="00DF3404">
          <w:t>Media delivery occurs in parallel:</w:t>
        </w:r>
      </w:ins>
    </w:p>
    <w:p w14:paraId="6800E02B" w14:textId="4F143D33" w:rsidR="00F84A7B" w:rsidRPr="00F84193" w:rsidRDefault="00F84A7B" w:rsidP="005D4C1F">
      <w:pPr>
        <w:rPr>
          <w:ins w:id="1585" w:author="Eric Yip_r04" w:date="2026-01-27T15:34:00Z"/>
          <w:b/>
          <w:bCs/>
        </w:rPr>
      </w:pPr>
      <w:ins w:id="1586" w:author="Eric Yip_r05" w:date="2026-01-28T13:41:00Z">
        <w:r w:rsidRPr="001A6CBE">
          <w:rPr>
            <w:b/>
            <w:bCs/>
            <w:highlight w:val="yellow"/>
            <w:rPrChange w:id="1587" w:author="Eric Yip (S4a260023r02)" w:date="2026-01-29T15:37:00Z">
              <w:rPr>
                <w:b/>
                <w:bCs/>
              </w:rPr>
            </w:rPrChange>
          </w:rPr>
          <w:t>Steps 20 to 27 from the baseline call flow are not required by this solution and is omitted from figure 7.1</w:t>
        </w:r>
        <w:r w:rsidRPr="001A6CBE">
          <w:rPr>
            <w:b/>
            <w:bCs/>
            <w:highlight w:val="yellow"/>
          </w:rPr>
          <w:t>x</w:t>
        </w:r>
        <w:r w:rsidRPr="001A6CBE">
          <w:rPr>
            <w:b/>
            <w:bCs/>
            <w:highlight w:val="yellow"/>
            <w:rPrChange w:id="1588" w:author="Eric Yip (S4a260023r02)" w:date="2026-01-29T15:37:00Z">
              <w:rPr>
                <w:b/>
                <w:bCs/>
              </w:rPr>
            </w:rPrChange>
          </w:rPr>
          <w:t>.6-</w:t>
        </w:r>
        <w:commentRangeStart w:id="1589"/>
        <w:r w:rsidRPr="001A6CBE">
          <w:rPr>
            <w:b/>
            <w:bCs/>
            <w:highlight w:val="yellow"/>
            <w:rPrChange w:id="1590" w:author="Eric Yip (S4a260023r02)" w:date="2026-01-29T15:37:00Z">
              <w:rPr>
                <w:b/>
                <w:bCs/>
              </w:rPr>
            </w:rPrChange>
          </w:rPr>
          <w:t>1</w:t>
        </w:r>
      </w:ins>
      <w:commentRangeEnd w:id="1589"/>
      <w:r w:rsidR="001A6CBE">
        <w:rPr>
          <w:rStyle w:val="CommentReference"/>
        </w:rPr>
        <w:commentReference w:id="1589"/>
      </w:r>
      <w:ins w:id="1591" w:author="Eric Yip_r05" w:date="2026-01-28T13:41:00Z">
        <w:r w:rsidRPr="001A6CBE">
          <w:rPr>
            <w:b/>
            <w:bCs/>
            <w:highlight w:val="yellow"/>
            <w:rPrChange w:id="1592" w:author="Eric Yip (S4a260023r02)" w:date="2026-01-29T15:37:00Z">
              <w:rPr>
                <w:b/>
                <w:bCs/>
              </w:rPr>
            </w:rPrChange>
          </w:rPr>
          <w:t>.</w:t>
        </w:r>
      </w:ins>
    </w:p>
    <w:p w14:paraId="6039481E" w14:textId="1EC41981" w:rsidR="00893F79" w:rsidRDefault="00157BB4" w:rsidP="000C1A67">
      <w:pPr>
        <w:pStyle w:val="B1"/>
        <w:rPr>
          <w:ins w:id="1593" w:author="Eric Yip_r04" w:date="2026-01-27T15:37:00Z"/>
        </w:rPr>
      </w:pPr>
      <w:ins w:id="1594" w:author="Eric Yip_r04" w:date="2026-01-27T15:36:00Z">
        <w:r>
          <w:t>2</w:t>
        </w:r>
      </w:ins>
      <w:ins w:id="1595" w:author="Eric Yip_r04" w:date="2026-01-27T16:51:00Z">
        <w:del w:id="1596" w:author="Eric Yip_r05" w:date="2026-01-28T12:45:00Z">
          <w:r w:rsidR="00BD6D66" w:rsidDel="00616CC6">
            <w:delText>1</w:delText>
          </w:r>
        </w:del>
      </w:ins>
      <w:ins w:id="1597" w:author="Eric Yip_r05" w:date="2026-01-28T12:45:00Z">
        <w:r w:rsidR="00616CC6">
          <w:t>8</w:t>
        </w:r>
      </w:ins>
      <w:ins w:id="1598" w:author="Eric Yip_r04" w:date="2026-01-27T15:36:00Z">
        <w:r>
          <w:t>.</w:t>
        </w:r>
        <w:r>
          <w:tab/>
        </w:r>
        <w:r w:rsidRPr="00DF3404">
          <w:t xml:space="preserve">Media is </w:t>
        </w:r>
        <w:del w:id="1599" w:author="Richard Bradbury (2026-01-27)" w:date="2026-01-27T18:31:00Z">
          <w:r w:rsidRPr="00DF3404" w:rsidDel="00D07441">
            <w:delText>streamed</w:delText>
          </w:r>
        </w:del>
      </w:ins>
      <w:ins w:id="1600" w:author="Richard Bradbury (2026-01-27)" w:date="2026-01-27T18:31:00Z">
        <w:r w:rsidR="00D07441">
          <w:t>delivered</w:t>
        </w:r>
      </w:ins>
      <w:ins w:id="1601" w:author="Eric Yip_r04" w:date="2026-01-27T15:36:00Z">
        <w:r w:rsidRPr="00DF3404">
          <w:t xml:space="preserve"> between</w:t>
        </w:r>
        <w:r w:rsidRPr="00164031">
          <w:t xml:space="preserve"> the Media Stream Handler </w:t>
        </w:r>
        <w:r w:rsidRPr="00DF3404">
          <w:t xml:space="preserve">and </w:t>
        </w:r>
        <w:r>
          <w:t>Media</w:t>
        </w:r>
        <w:r w:rsidRPr="00DF3404">
          <w:t> AS service location</w:t>
        </w:r>
        <w:r>
          <w:t>(s)</w:t>
        </w:r>
        <w:r w:rsidRPr="00DF3404">
          <w:t xml:space="preserve"> via reference point M4 and, as required by the media </w:t>
        </w:r>
        <w:del w:id="1602" w:author="Richard Bradbury (2026-01-27)" w:date="2026-01-27T18:32:00Z">
          <w:r w:rsidRPr="00DF3404" w:rsidDel="00D07441">
            <w:delText>streaming</w:delText>
          </w:r>
        </w:del>
      </w:ins>
      <w:ins w:id="1603" w:author="Richard Bradbury (2026-01-27)" w:date="2026-01-27T18:32:00Z">
        <w:r w:rsidR="00D07441">
          <w:t>delivery</w:t>
        </w:r>
      </w:ins>
      <w:ins w:id="1604" w:author="Eric Yip_r04" w:date="2026-01-27T15:36:00Z">
        <w:r w:rsidRPr="00DF3404">
          <w:t xml:space="preserve"> session, between the </w:t>
        </w:r>
        <w:r>
          <w:t>Media</w:t>
        </w:r>
        <w:r w:rsidRPr="00DF3404">
          <w:t xml:space="preserve"> AS and the </w:t>
        </w:r>
        <w:r>
          <w:t xml:space="preserve">Media </w:t>
        </w:r>
        <w:r w:rsidRPr="00DF3404">
          <w:t xml:space="preserve">Application Provider </w:t>
        </w:r>
        <w:r w:rsidRPr="00164031">
          <w:t xml:space="preserve">via reference point </w:t>
        </w:r>
        <w:r w:rsidRPr="00DF3404">
          <w:t>M2</w:t>
        </w:r>
        <w:r w:rsidRPr="00164031">
          <w:t>.</w:t>
        </w:r>
      </w:ins>
      <w:del w:id="1605" w:author="Eric Yip_r04" w:date="2026-01-27T15:34:00Z">
        <w:r w:rsidR="00893F79" w:rsidDel="00157BB4">
          <w:delText>Upon receiving the EEI</w:delText>
        </w:r>
        <w:r w:rsidR="00AE07B6" w:rsidDel="00157BB4">
          <w:delText xml:space="preserve"> from the Energy Information Collector</w:delText>
        </w:r>
        <w:r w:rsidR="00893F79" w:rsidDel="00157BB4">
          <w:delText>, the Media Session Handler may use the information to decide on a</w:delText>
        </w:r>
      </w:del>
      <w:ins w:id="1606" w:author="Eric Yip" w:date="2026-01-15T14:47:00Z">
        <w:del w:id="1607" w:author="Eric Yip_r04" w:date="2026-01-27T15:34:00Z">
          <w:r w:rsidR="000B592A" w:rsidDel="00157BB4">
            <w:delText>n energy-degradation</w:delText>
          </w:r>
        </w:del>
      </w:ins>
      <w:del w:id="1608" w:author="Eric Yip_r04" w:date="2026-01-27T15:34:00Z">
        <w:r w:rsidR="00893F79" w:rsidDel="00157BB4">
          <w:delText xml:space="preserve"> QoS degradation response.</w:delText>
        </w:r>
      </w:del>
    </w:p>
    <w:p w14:paraId="1734A9D2" w14:textId="2C313858" w:rsidR="00157BB4" w:rsidRDefault="00502FEE" w:rsidP="005D4C1F">
      <w:commentRangeStart w:id="1609"/>
      <w:ins w:id="1610" w:author="Eric Yip_r04" w:date="2026-01-27T15:39:00Z">
        <w:r>
          <w:t>In parallel d</w:t>
        </w:r>
      </w:ins>
      <w:ins w:id="1611" w:author="Eric Yip_r04" w:date="2026-01-27T15:37:00Z">
        <w:r w:rsidR="00157BB4" w:rsidRPr="00DF3404">
          <w:t xml:space="preserve">uring the course of the media </w:t>
        </w:r>
        <w:r w:rsidR="00157BB4">
          <w:t>delivery</w:t>
        </w:r>
        <w:r w:rsidR="00157BB4" w:rsidRPr="00DF3404">
          <w:t xml:space="preserve"> session, </w:t>
        </w:r>
      </w:ins>
      <w:ins w:id="1612" w:author="Eric Yip_r04" w:date="2026-01-27T18:35:00Z">
        <w:r w:rsidR="00C6476D">
          <w:t xml:space="preserve">network </w:t>
        </w:r>
      </w:ins>
      <w:ins w:id="1613" w:author="Eric Yip_r04" w:date="2026-01-27T15:37:00Z">
        <w:r w:rsidR="00157BB4" w:rsidRPr="00DF3404">
          <w:t xml:space="preserve">energy information is </w:t>
        </w:r>
        <w:r w:rsidR="00157BB4">
          <w:t xml:space="preserve">periodically </w:t>
        </w:r>
        <w:r w:rsidR="00157BB4" w:rsidRPr="00DF3404">
          <w:t xml:space="preserve">reported to the Energy Information </w:t>
        </w:r>
      </w:ins>
      <w:ins w:id="1614" w:author="Eric Yip_r04" w:date="2026-01-27T18:35:00Z">
        <w:r w:rsidR="00C6476D">
          <w:t>AF</w:t>
        </w:r>
      </w:ins>
      <w:ins w:id="1615" w:author="Eric Yip_r04" w:date="2026-01-27T15:37:00Z">
        <w:r w:rsidR="00157BB4" w:rsidRPr="00DF3404">
          <w:t xml:space="preserve"> </w:t>
        </w:r>
        <w:r w:rsidR="00157BB4" w:rsidRPr="00F84193">
          <w:rPr>
            <w:b/>
            <w:bCs/>
          </w:rPr>
          <w:t>and Energy-driven Service</w:t>
        </w:r>
      </w:ins>
      <w:ins w:id="1616" w:author="Eric Yip_r04" w:date="2026-01-27T15:38:00Z">
        <w:r w:rsidR="00157BB4" w:rsidRPr="00F84193">
          <w:rPr>
            <w:b/>
            <w:bCs/>
          </w:rPr>
          <w:t xml:space="preserve"> </w:t>
        </w:r>
        <w:del w:id="1617" w:author="Richard Bradbury (2026-01-27)" w:date="2026-01-27T18:32:00Z">
          <w:r w:rsidR="00157BB4" w:rsidRPr="00F84193" w:rsidDel="00D07441">
            <w:rPr>
              <w:b/>
              <w:bCs/>
            </w:rPr>
            <w:delText>Degradation</w:delText>
          </w:r>
        </w:del>
      </w:ins>
      <w:ins w:id="1618" w:author="Richard Bradbury (2026-01-27)" w:date="2026-01-27T18:32:00Z">
        <w:r w:rsidR="00D07441" w:rsidRPr="00F84193">
          <w:rPr>
            <w:b/>
            <w:bCs/>
          </w:rPr>
          <w:t>Level Change</w:t>
        </w:r>
      </w:ins>
      <w:ins w:id="1619" w:author="Eric Yip_r04" w:date="2026-01-27T15:38:00Z">
        <w:r w:rsidR="00157BB4" w:rsidRPr="00F84193">
          <w:rPr>
            <w:b/>
            <w:bCs/>
          </w:rPr>
          <w:t xml:space="preserve"> Events are sent to the Energy Information Collector according to the subscription in step </w:t>
        </w:r>
      </w:ins>
      <w:ins w:id="1620" w:author="Eric Yip_r04" w:date="2026-01-27T18:35:00Z">
        <w:del w:id="1621" w:author="Eric Yip_r05" w:date="2026-01-28T13:44:00Z">
          <w:r w:rsidR="00C6476D" w:rsidRPr="00F84193" w:rsidDel="00F84A7B">
            <w:rPr>
              <w:b/>
              <w:bCs/>
            </w:rPr>
            <w:delText>8</w:delText>
          </w:r>
        </w:del>
      </w:ins>
      <w:ins w:id="1622" w:author="Eric Yip_r05" w:date="2026-01-28T13:44:00Z">
        <w:r w:rsidR="00F84A7B">
          <w:rPr>
            <w:b/>
            <w:bCs/>
          </w:rPr>
          <w:t>6</w:t>
        </w:r>
      </w:ins>
      <w:ins w:id="1623" w:author="Eric Yip_r04" w:date="2026-01-27T15:40:00Z">
        <w:r>
          <w:t>:</w:t>
        </w:r>
      </w:ins>
      <w:commentRangeEnd w:id="1609"/>
      <w:r w:rsidR="00AF69F6">
        <w:rPr>
          <w:rStyle w:val="CommentReference"/>
          <w:sz w:val="20"/>
          <w:szCs w:val="20"/>
        </w:rPr>
        <w:commentReference w:id="1609"/>
      </w:r>
    </w:p>
    <w:p w14:paraId="569FAE14" w14:textId="20763B5E" w:rsidR="00893F79" w:rsidRDefault="00690DD0" w:rsidP="000C1A67">
      <w:pPr>
        <w:pStyle w:val="B1"/>
        <w:rPr>
          <w:ins w:id="1624" w:author="Eric Yip_r04" w:date="2026-01-27T15:41:00Z"/>
        </w:rPr>
      </w:pPr>
      <w:del w:id="1625" w:author="Eric Yip" w:date="2026-01-15T14:47:00Z">
        <w:r w:rsidDel="000B592A">
          <w:delText>14</w:delText>
        </w:r>
      </w:del>
      <w:ins w:id="1626" w:author="Eric Yip" w:date="2026-01-20T17:59:00Z">
        <w:r w:rsidR="005A5A4A">
          <w:t>2</w:t>
        </w:r>
      </w:ins>
      <w:ins w:id="1627" w:author="Eric Yip_r04" w:date="2026-01-27T16:51:00Z">
        <w:del w:id="1628" w:author="Eric Yip_r05" w:date="2026-01-28T13:44:00Z">
          <w:r w:rsidR="00BD6D66" w:rsidDel="00F84A7B">
            <w:delText>2</w:delText>
          </w:r>
        </w:del>
      </w:ins>
      <w:ins w:id="1629" w:author="Eric Yip_r05" w:date="2026-01-28T13:44:00Z">
        <w:r w:rsidR="00F84A7B">
          <w:t>9</w:t>
        </w:r>
      </w:ins>
      <w:ins w:id="1630" w:author="Eric Yip" w:date="2026-01-20T17:59:00Z">
        <w:del w:id="1631" w:author="Eric Yip_r04" w:date="2026-01-27T15:40:00Z">
          <w:r w:rsidR="005A5A4A" w:rsidDel="00502FEE">
            <w:delText>1</w:delText>
          </w:r>
        </w:del>
      </w:ins>
      <w:r w:rsidR="00893F79">
        <w:t>.</w:t>
      </w:r>
      <w:ins w:id="1632" w:author="Eric Yip_r04" w:date="2026-01-27T15:40:00Z">
        <w:r w:rsidR="00502FEE">
          <w:tab/>
        </w:r>
      </w:ins>
      <w:del w:id="1633" w:author="Eric Yip_r04" w:date="2026-01-27T15:40:00Z">
        <w:r w:rsidR="00493389" w:rsidDel="00502FEE">
          <w:tab/>
        </w:r>
      </w:del>
      <w:del w:id="1634" w:author="Eric Yip" w:date="2026-01-15T14:50:00Z">
        <w:r w:rsidR="00893F79" w:rsidDel="009E47C4">
          <w:delText xml:space="preserve">The response decision and </w:delText>
        </w:r>
        <w:r w:rsidR="004F6C69" w:rsidDel="009E47C4">
          <w:delText xml:space="preserve">possible </w:delText>
        </w:r>
        <w:r w:rsidR="00893F79" w:rsidDel="009E47C4">
          <w:delText xml:space="preserve">corresponding </w:delText>
        </w:r>
        <w:r w:rsidR="0061296B" w:rsidDel="009E47C4">
          <w:delText xml:space="preserve">media </w:delText>
        </w:r>
        <w:r w:rsidR="004F6C69" w:rsidDel="009E47C4">
          <w:delText xml:space="preserve">level </w:delText>
        </w:r>
        <w:r w:rsidR="0061296B" w:rsidDel="009E47C4">
          <w:delText>response</w:delText>
        </w:r>
        <w:r w:rsidR="00893F79" w:rsidDel="009E47C4">
          <w:delText xml:space="preserve"> is made known to the Media Access Function</w:delText>
        </w:r>
      </w:del>
      <w:ins w:id="1635" w:author="Eric Yip_r04" w:date="2026-01-27T15:40:00Z">
        <w:r w:rsidR="00502FEE" w:rsidRPr="00502FEE">
          <w:t>The Energy Information Function may expose an NF Energy Information report to the Energy Information AF via reference point E12. The NF Energy Information report may include energy consumption information of different granularities, as described in clause 5.51.2.3 of TS 23.501 [72].</w:t>
        </w:r>
      </w:ins>
      <w:ins w:id="1636" w:author="Eric Yip" w:date="2026-01-15T14:50:00Z">
        <w:del w:id="1637" w:author="Eric Yip_r04" w:date="2026-01-27T15:40:00Z">
          <w:r w:rsidR="009E47C4" w:rsidDel="00502FEE">
            <w:delText>The UE init</w:delText>
          </w:r>
        </w:del>
      </w:ins>
      <w:ins w:id="1638" w:author="Eric Yip" w:date="2026-01-15T14:51:00Z">
        <w:del w:id="1639" w:author="Eric Yip_r04" w:date="2026-01-27T15:40:00Z">
          <w:r w:rsidR="009E47C4" w:rsidDel="00502FEE">
            <w:delText xml:space="preserve">iates the response as decided in step </w:delText>
          </w:r>
        </w:del>
      </w:ins>
      <w:ins w:id="1640" w:author="Eric Yip" w:date="2026-01-20T18:05:00Z">
        <w:del w:id="1641" w:author="Eric Yip_r04" w:date="2026-01-27T15:40:00Z">
          <w:r w:rsidR="005A5A4A" w:rsidDel="00502FEE">
            <w:delText>20</w:delText>
          </w:r>
        </w:del>
      </w:ins>
      <w:del w:id="1642" w:author="Eric Yip_r04" w:date="2026-01-27T15:40:00Z">
        <w:r w:rsidR="0061296B" w:rsidDel="00502FEE">
          <w:delText>.</w:delText>
        </w:r>
      </w:del>
    </w:p>
    <w:p w14:paraId="28ACB26D" w14:textId="5E0486B2" w:rsidR="00502FEE" w:rsidRDefault="00502FEE" w:rsidP="000C1A67">
      <w:pPr>
        <w:pStyle w:val="B1"/>
        <w:rPr>
          <w:ins w:id="1643" w:author="Eric Yip_r04" w:date="2026-01-27T15:41:00Z"/>
        </w:rPr>
      </w:pPr>
      <w:ins w:id="1644" w:author="Eric Yip_r04" w:date="2026-01-27T15:41:00Z">
        <w:del w:id="1645" w:author="Eric Yip_r05" w:date="2026-01-28T13:44:00Z">
          <w:r w:rsidDel="00F84A7B">
            <w:delText>2</w:delText>
          </w:r>
        </w:del>
      </w:ins>
      <w:ins w:id="1646" w:author="Eric Yip_r04" w:date="2026-01-27T16:51:00Z">
        <w:del w:id="1647" w:author="Eric Yip_r05" w:date="2026-01-28T13:44:00Z">
          <w:r w:rsidR="00BD6D66" w:rsidDel="00F84A7B">
            <w:delText>3</w:delText>
          </w:r>
        </w:del>
      </w:ins>
      <w:ins w:id="1648" w:author="Eric Yip_r05" w:date="2026-01-28T13:44:00Z">
        <w:r w:rsidR="00F84A7B">
          <w:t>30</w:t>
        </w:r>
      </w:ins>
      <w:ins w:id="1649" w:author="Eric Yip_r04" w:date="2026-01-27T15:41:00Z">
        <w:r>
          <w:t>.</w:t>
        </w:r>
        <w:r>
          <w:tab/>
        </w:r>
        <w:r w:rsidRPr="00502FEE">
          <w:t xml:space="preserve">The </w:t>
        </w:r>
      </w:ins>
      <w:ins w:id="1650" w:author="Eric Yip_r04" w:date="2026-01-27T18:25:00Z">
        <w:r w:rsidR="00324197">
          <w:t>Media</w:t>
        </w:r>
      </w:ins>
      <w:ins w:id="1651" w:author="Eric Yip_r04" w:date="2026-01-27T15:41:00Z">
        <w:r w:rsidRPr="00502FEE">
          <w:t xml:space="preserve"> AS may expose an AS Energy Information report to the Energy Information AF via reference point E3 using the callback endpoint supplied in step </w:t>
        </w:r>
      </w:ins>
      <w:ins w:id="1652" w:author="Eric Yip_r04" w:date="2026-01-27T18:33:00Z">
        <w:r w:rsidR="00C6476D">
          <w:t>1</w:t>
        </w:r>
      </w:ins>
      <w:ins w:id="1653" w:author="Eric Yip_r04" w:date="2026-01-27T18:34:00Z">
        <w:r w:rsidR="00C6476D">
          <w:t>1</w:t>
        </w:r>
      </w:ins>
      <w:ins w:id="1654" w:author="Eric Yip_r04" w:date="2026-01-27T15:41:00Z">
        <w:r w:rsidRPr="00502FEE">
          <w:t>. The AS Energy Information report may include energy consumption information of different granularities.</w:t>
        </w:r>
      </w:ins>
    </w:p>
    <w:p w14:paraId="41C834D0" w14:textId="546D41C0" w:rsidR="00502FEE" w:rsidRDefault="00502FEE" w:rsidP="000C1A67">
      <w:pPr>
        <w:pStyle w:val="B1"/>
        <w:rPr>
          <w:ins w:id="1655" w:author="Eric Yip_r04" w:date="2026-01-27T15:42:00Z"/>
          <w:b/>
          <w:bCs/>
        </w:rPr>
      </w:pPr>
      <w:ins w:id="1656" w:author="Eric Yip_r04" w:date="2026-01-27T15:41:00Z">
        <w:del w:id="1657" w:author="Eric Yip_r05" w:date="2026-01-28T13:44:00Z">
          <w:r w:rsidDel="00F84A7B">
            <w:delText>2</w:delText>
          </w:r>
        </w:del>
      </w:ins>
      <w:ins w:id="1658" w:author="Eric Yip_r04" w:date="2026-01-27T16:51:00Z">
        <w:del w:id="1659" w:author="Eric Yip_r05" w:date="2026-01-28T13:44:00Z">
          <w:r w:rsidR="00BD6D66" w:rsidDel="00F84A7B">
            <w:delText>4</w:delText>
          </w:r>
        </w:del>
      </w:ins>
      <w:ins w:id="1660" w:author="Eric Yip_r05" w:date="2026-01-28T13:44:00Z">
        <w:r w:rsidR="00F84A7B">
          <w:t>31</w:t>
        </w:r>
      </w:ins>
      <w:ins w:id="1661" w:author="Eric Yip_r04" w:date="2026-01-27T15:41:00Z">
        <w:r>
          <w:t>.</w:t>
        </w:r>
        <w:r>
          <w:tab/>
        </w:r>
        <w:r w:rsidRPr="00502FEE">
          <w:t>The Energy Information AF processes the energy information report(s) it has received</w:t>
        </w:r>
      </w:ins>
      <w:ins w:id="1662" w:author="Eric Yip_r04" w:date="2026-01-27T15:50:00Z">
        <w:r w:rsidR="00962CEF">
          <w:t xml:space="preserve"> and</w:t>
        </w:r>
      </w:ins>
      <w:ins w:id="1663" w:author="Eric Yip_r04" w:date="2026-01-27T15:41:00Z">
        <w:r w:rsidR="006F45F4">
          <w:t xml:space="preserve"> </w:t>
        </w:r>
        <w:r w:rsidR="006F45F4">
          <w:rPr>
            <w:b/>
            <w:bCs/>
          </w:rPr>
          <w:t xml:space="preserve">checks the </w:t>
        </w:r>
      </w:ins>
      <w:ins w:id="1664" w:author="Eric Yip_r04" w:date="2026-01-27T15:42:00Z">
        <w:r w:rsidR="006F45F4">
          <w:rPr>
            <w:b/>
            <w:bCs/>
          </w:rPr>
          <w:t>instantiated</w:t>
        </w:r>
      </w:ins>
      <w:ins w:id="1665" w:author="Eric Yip_r04" w:date="2026-01-27T15:41:00Z">
        <w:r w:rsidR="006F45F4">
          <w:rPr>
            <w:b/>
            <w:bCs/>
          </w:rPr>
          <w:t xml:space="preserve"> Energy Policy to identify the energy segment currently relevant for the media delivery session</w:t>
        </w:r>
      </w:ins>
      <w:ins w:id="1666" w:author="Eric Yip_r04" w:date="2026-01-27T15:50:00Z">
        <w:r w:rsidR="00962CEF">
          <w:rPr>
            <w:b/>
            <w:bCs/>
          </w:rPr>
          <w:t xml:space="preserve">. The Energy Information </w:t>
        </w:r>
      </w:ins>
      <w:ins w:id="1667" w:author="Eric Yip_r04" w:date="2026-01-27T15:51:00Z">
        <w:r w:rsidR="00962CEF">
          <w:rPr>
            <w:b/>
            <w:bCs/>
          </w:rPr>
          <w:t>AF also detects any change in the energy segment by comparing the accumulated network energy usage to the upper threshold of the curre</w:t>
        </w:r>
      </w:ins>
      <w:ins w:id="1668" w:author="Eric Yip_r04" w:date="2026-01-27T15:52:00Z">
        <w:r w:rsidR="00962CEF">
          <w:rPr>
            <w:b/>
            <w:bCs/>
          </w:rPr>
          <w:t>nt energy segment.</w:t>
        </w:r>
      </w:ins>
      <w:ins w:id="1669" w:author="Eric Yip (S4a260023r02)" w:date="2026-01-29T15:42:00Z">
        <w:r w:rsidR="00867330">
          <w:rPr>
            <w:b/>
            <w:bCs/>
          </w:rPr>
          <w:t xml:space="preserve"> If a change in </w:t>
        </w:r>
        <w:r w:rsidR="00867330">
          <w:rPr>
            <w:b/>
            <w:bCs/>
          </w:rPr>
          <w:lastRenderedPageBreak/>
          <w:t>the energy segment is detected, the Energy Information AF generates an Energy-driven Service Level Change Event.</w:t>
        </w:r>
      </w:ins>
    </w:p>
    <w:p w14:paraId="27948A7B" w14:textId="32ABEA3A" w:rsidR="004E77AC" w:rsidRDefault="004E77AC" w:rsidP="000C1A67">
      <w:pPr>
        <w:pStyle w:val="B1"/>
        <w:rPr>
          <w:ins w:id="1670" w:author="Eric Yip_r04" w:date="2026-01-27T15:48:00Z"/>
          <w:b/>
          <w:bCs/>
        </w:rPr>
      </w:pPr>
      <w:ins w:id="1671" w:author="Eric Yip_r04" w:date="2026-01-27T15:42:00Z">
        <w:del w:id="1672" w:author="Eric Yip_r05" w:date="2026-01-28T13:45:00Z">
          <w:r w:rsidRPr="00F84193" w:rsidDel="00F84A7B">
            <w:rPr>
              <w:b/>
              <w:bCs/>
            </w:rPr>
            <w:delText>2</w:delText>
          </w:r>
        </w:del>
      </w:ins>
      <w:ins w:id="1673" w:author="Eric Yip_r04" w:date="2026-01-27T16:51:00Z">
        <w:del w:id="1674" w:author="Eric Yip_r05" w:date="2026-01-28T13:45:00Z">
          <w:r w:rsidR="00BD6D66" w:rsidRPr="00F84193" w:rsidDel="00F84A7B">
            <w:rPr>
              <w:b/>
              <w:bCs/>
            </w:rPr>
            <w:delText>5</w:delText>
          </w:r>
        </w:del>
      </w:ins>
      <w:ins w:id="1675" w:author="Eric Yip_r05" w:date="2026-01-28T13:45:00Z">
        <w:r w:rsidR="00F84A7B" w:rsidRPr="00F84193">
          <w:rPr>
            <w:b/>
            <w:bCs/>
          </w:rPr>
          <w:t>31a</w:t>
        </w:r>
      </w:ins>
      <w:ins w:id="1676" w:author="Eric Yip_r04" w:date="2026-01-27T15:42:00Z">
        <w:r w:rsidRPr="00F84193">
          <w:rPr>
            <w:b/>
            <w:bCs/>
          </w:rPr>
          <w:t>.</w:t>
        </w:r>
      </w:ins>
      <w:ins w:id="1677" w:author="Eric Yip (S4a260023r02)" w:date="2026-01-29T15:43:00Z">
        <w:r w:rsidR="005442F9">
          <w:rPr>
            <w:b/>
            <w:bCs/>
          </w:rPr>
          <w:tab/>
        </w:r>
      </w:ins>
      <w:ins w:id="1678" w:author="Eric Yip_r04" w:date="2026-01-27T15:42:00Z">
        <w:del w:id="1679" w:author="Eric Yip (S4a260023r02)" w:date="2026-01-29T15:43:00Z">
          <w:r w:rsidRPr="00F84193" w:rsidDel="005442F9">
            <w:rPr>
              <w:b/>
              <w:bCs/>
            </w:rPr>
            <w:delText xml:space="preserve"> </w:delText>
          </w:r>
        </w:del>
        <w:r w:rsidRPr="00F84A7B">
          <w:rPr>
            <w:b/>
            <w:bCs/>
          </w:rPr>
          <w:t>(Optional</w:t>
        </w:r>
        <w:r w:rsidRPr="005D4C1F">
          <w:rPr>
            <w:b/>
            <w:bCs/>
          </w:rPr>
          <w:t>)</w:t>
        </w:r>
      </w:ins>
      <w:ins w:id="1680" w:author="Eric Yip_r04" w:date="2026-01-27T15:43:00Z">
        <w:r w:rsidRPr="005D4C1F">
          <w:rPr>
            <w:b/>
            <w:bCs/>
          </w:rPr>
          <w:t xml:space="preserve"> </w:t>
        </w:r>
      </w:ins>
      <w:ins w:id="1681" w:author="Eric Yip_r04" w:date="2026-01-27T15:52:00Z">
        <w:r w:rsidR="00962CEF">
          <w:rPr>
            <w:b/>
            <w:bCs/>
          </w:rPr>
          <w:t>I</w:t>
        </w:r>
      </w:ins>
      <w:ins w:id="1682" w:author="Eric Yip_r04" w:date="2026-01-27T15:43:00Z">
        <w:r w:rsidRPr="005D4C1F">
          <w:rPr>
            <w:b/>
            <w:bCs/>
          </w:rPr>
          <w:t>f the Energy Information AF detects a change in the energy segment</w:t>
        </w:r>
      </w:ins>
      <w:ins w:id="1683" w:author="Eric Yip_r04" w:date="2026-01-27T15:44:00Z">
        <w:r w:rsidRPr="005D4C1F">
          <w:rPr>
            <w:b/>
            <w:bCs/>
          </w:rPr>
          <w:t xml:space="preserve"> for the media delivery session</w:t>
        </w:r>
      </w:ins>
      <w:ins w:id="1684" w:author="Eric Yip_r04" w:date="2026-01-27T15:52:00Z">
        <w:r w:rsidR="00DA551E">
          <w:rPr>
            <w:b/>
            <w:bCs/>
          </w:rPr>
          <w:t xml:space="preserve"> as described in step 2</w:t>
        </w:r>
      </w:ins>
      <w:ins w:id="1685" w:author="Eric Yip_r04" w:date="2026-01-27T20:06:00Z">
        <w:r w:rsidR="006573A2">
          <w:rPr>
            <w:b/>
            <w:bCs/>
          </w:rPr>
          <w:t>4</w:t>
        </w:r>
      </w:ins>
      <w:ins w:id="1686" w:author="Eric Yip_r04" w:date="2026-01-27T15:44:00Z">
        <w:r w:rsidRPr="005D4C1F">
          <w:rPr>
            <w:b/>
            <w:bCs/>
          </w:rPr>
          <w:t xml:space="preserve">, </w:t>
        </w:r>
      </w:ins>
      <w:ins w:id="1687" w:author="Eric Yip_r04" w:date="2026-01-27T15:46:00Z">
        <w:r w:rsidRPr="005D4C1F">
          <w:rPr>
            <w:b/>
            <w:bCs/>
          </w:rPr>
          <w:t xml:space="preserve">it may trigger </w:t>
        </w:r>
      </w:ins>
      <w:ins w:id="1688" w:author="Eric Yip_r04" w:date="2026-01-27T15:47:00Z">
        <w:r w:rsidRPr="005D4C1F">
          <w:rPr>
            <w:b/>
            <w:bCs/>
          </w:rPr>
          <w:t>(to the Media A</w:t>
        </w:r>
      </w:ins>
      <w:ins w:id="1689" w:author="Eric Yip_r04" w:date="2026-01-27T15:48:00Z">
        <w:r w:rsidRPr="005D4C1F">
          <w:rPr>
            <w:b/>
            <w:bCs/>
          </w:rPr>
          <w:t xml:space="preserve">F) </w:t>
        </w:r>
      </w:ins>
      <w:ins w:id="1690" w:author="Eric Yip_r04" w:date="2026-01-27T15:46:00Z">
        <w:r w:rsidRPr="005D4C1F">
          <w:rPr>
            <w:b/>
            <w:bCs/>
          </w:rPr>
          <w:t xml:space="preserve">a change </w:t>
        </w:r>
      </w:ins>
      <w:ins w:id="1691" w:author="Eric Yip_r04" w:date="2026-01-27T15:47:00Z">
        <w:r w:rsidRPr="005D4C1F">
          <w:rPr>
            <w:b/>
            <w:bCs/>
          </w:rPr>
          <w:t>of</w:t>
        </w:r>
      </w:ins>
      <w:ins w:id="1692" w:author="Eric Yip_r04" w:date="2026-01-27T15:46:00Z">
        <w:r w:rsidRPr="005D4C1F">
          <w:rPr>
            <w:b/>
            <w:bCs/>
          </w:rPr>
          <w:t xml:space="preserve"> the instantiated Dynamic Policy</w:t>
        </w:r>
      </w:ins>
      <w:ins w:id="1693" w:author="Eric Yip_r04" w:date="2026-01-27T15:47:00Z">
        <w:r w:rsidRPr="005D4C1F">
          <w:rPr>
            <w:b/>
            <w:bCs/>
          </w:rPr>
          <w:t xml:space="preserve"> to that specified by the Policy Template ID </w:t>
        </w:r>
      </w:ins>
      <w:ins w:id="1694" w:author="Eric Yip_r04" w:date="2026-01-27T15:48:00Z">
        <w:r w:rsidRPr="005D4C1F">
          <w:rPr>
            <w:b/>
            <w:bCs/>
          </w:rPr>
          <w:t>mapped to the new relevant energy segment.</w:t>
        </w:r>
      </w:ins>
    </w:p>
    <w:p w14:paraId="2AB1909B" w14:textId="54E488D2" w:rsidR="004E77AC" w:rsidRDefault="004E77AC" w:rsidP="000C1A67">
      <w:pPr>
        <w:pStyle w:val="B1"/>
        <w:rPr>
          <w:ins w:id="1695" w:author="Eric Yip_r04" w:date="2026-01-27T15:52:00Z"/>
          <w:b/>
          <w:bCs/>
        </w:rPr>
      </w:pPr>
      <w:ins w:id="1696" w:author="Eric Yip_r04" w:date="2026-01-27T15:48:00Z">
        <w:del w:id="1697" w:author="Eric Yip_r05" w:date="2026-01-28T13:46:00Z">
          <w:r w:rsidRPr="00F84193" w:rsidDel="00F84A7B">
            <w:rPr>
              <w:b/>
              <w:bCs/>
            </w:rPr>
            <w:delText>2</w:delText>
          </w:r>
        </w:del>
      </w:ins>
      <w:ins w:id="1698" w:author="Eric Yip_r04" w:date="2026-01-27T16:51:00Z">
        <w:del w:id="1699" w:author="Eric Yip_r05" w:date="2026-01-28T13:46:00Z">
          <w:r w:rsidR="00BD6D66" w:rsidRPr="00F84193" w:rsidDel="00F84A7B">
            <w:rPr>
              <w:b/>
              <w:bCs/>
            </w:rPr>
            <w:delText>6</w:delText>
          </w:r>
        </w:del>
      </w:ins>
      <w:ins w:id="1700" w:author="Eric Yip_r05" w:date="2026-01-28T13:46:00Z">
        <w:r w:rsidR="00F84A7B" w:rsidRPr="00F84193">
          <w:rPr>
            <w:b/>
            <w:bCs/>
          </w:rPr>
          <w:t>31b</w:t>
        </w:r>
      </w:ins>
      <w:ins w:id="1701" w:author="Eric Yip_r04" w:date="2026-01-27T15:48:00Z">
        <w:r w:rsidRPr="00F84193">
          <w:rPr>
            <w:b/>
            <w:bCs/>
          </w:rPr>
          <w:t>.</w:t>
        </w:r>
      </w:ins>
      <w:ins w:id="1702" w:author="Eric Yip (S4a260023r02)" w:date="2026-01-29T15:43:00Z">
        <w:r w:rsidR="005442F9">
          <w:rPr>
            <w:b/>
            <w:bCs/>
          </w:rPr>
          <w:tab/>
        </w:r>
      </w:ins>
      <w:ins w:id="1703" w:author="Eric Yip_r04" w:date="2026-01-27T15:48:00Z">
        <w:del w:id="1704" w:author="Eric Yip (S4a260023r02)" w:date="2026-01-29T15:43:00Z">
          <w:r w:rsidRPr="00F84193" w:rsidDel="005442F9">
            <w:rPr>
              <w:b/>
              <w:bCs/>
            </w:rPr>
            <w:tab/>
          </w:r>
        </w:del>
      </w:ins>
      <w:ins w:id="1705" w:author="Eric Yip (S4a260023r02)" w:date="2026-01-29T15:43:00Z">
        <w:r w:rsidR="005442F9">
          <w:rPr>
            <w:b/>
            <w:bCs/>
          </w:rPr>
          <w:t xml:space="preserve">(Optional) </w:t>
        </w:r>
      </w:ins>
      <w:ins w:id="1706" w:author="Eric Yip (S4a260023r02)" w:date="2026-01-29T15:45:00Z">
        <w:r w:rsidR="005442F9">
          <w:rPr>
            <w:b/>
            <w:bCs/>
          </w:rPr>
          <w:t xml:space="preserve">The Media AF inokes </w:t>
        </w:r>
        <w:r w:rsidR="005442F9">
          <w:rPr>
            <w:b/>
            <w:bCs/>
            <w:i/>
            <w:iCs/>
          </w:rPr>
          <w:t xml:space="preserve">Npcf_PolicyControl </w:t>
        </w:r>
        <w:r w:rsidR="005442F9">
          <w:rPr>
            <w:b/>
            <w:bCs/>
          </w:rPr>
          <w:t xml:space="preserve">on the </w:t>
        </w:r>
      </w:ins>
      <w:ins w:id="1707" w:author="Eric Yip (S4a260023r02)" w:date="2026-01-29T15:46:00Z">
        <w:r w:rsidR="005442F9">
          <w:rPr>
            <w:b/>
            <w:bCs/>
          </w:rPr>
          <w:t>PCF to modify the network QoS of in-scope Service Data Flows in line with the Policy Template indicated in the previous step.</w:t>
        </w:r>
      </w:ins>
      <w:ins w:id="1708" w:author="Eric Yip_r04" w:date="2026-01-27T15:49:00Z">
        <w:del w:id="1709" w:author="Eric Yip (S4a260023r02)" w:date="2026-01-29T15:46:00Z">
          <w:r w:rsidR="00962CEF" w:rsidRPr="00F84A7B" w:rsidDel="005442F9">
            <w:rPr>
              <w:b/>
              <w:bCs/>
            </w:rPr>
            <w:delText>If t</w:delText>
          </w:r>
        </w:del>
      </w:ins>
      <w:ins w:id="1710" w:author="Eric Yip_r04" w:date="2026-01-27T15:48:00Z">
        <w:del w:id="1711" w:author="Eric Yip (S4a260023r02)" w:date="2026-01-29T15:46:00Z">
          <w:r w:rsidRPr="00F84A7B" w:rsidDel="005442F9">
            <w:rPr>
              <w:b/>
              <w:bCs/>
            </w:rPr>
            <w:delText>he</w:delText>
          </w:r>
          <w:r w:rsidRPr="005D4C1F" w:rsidDel="005442F9">
            <w:rPr>
              <w:b/>
              <w:bCs/>
            </w:rPr>
            <w:delText xml:space="preserve"> Energy Information AF </w:delText>
          </w:r>
        </w:del>
      </w:ins>
      <w:ins w:id="1712" w:author="Eric Yip_r04" w:date="2026-01-27T15:49:00Z">
        <w:del w:id="1713" w:author="Eric Yip (S4a260023r02)" w:date="2026-01-29T15:46:00Z">
          <w:r w:rsidR="00962CEF" w:rsidRPr="005D4C1F" w:rsidDel="005442F9">
            <w:rPr>
              <w:b/>
              <w:bCs/>
            </w:rPr>
            <w:delText xml:space="preserve">detects a change in the energy segment for the media delivery session </w:delText>
          </w:r>
        </w:del>
      </w:ins>
      <w:ins w:id="1714" w:author="Eric Yip_r04" w:date="2026-01-27T15:52:00Z">
        <w:del w:id="1715" w:author="Eric Yip (S4a260023r02)" w:date="2026-01-29T15:46:00Z">
          <w:r w:rsidR="00DA551E" w:rsidRPr="005D4C1F" w:rsidDel="005442F9">
            <w:rPr>
              <w:b/>
              <w:bCs/>
            </w:rPr>
            <w:delText>as described in step 2</w:delText>
          </w:r>
        </w:del>
      </w:ins>
      <w:ins w:id="1716" w:author="Eric Yip_r04" w:date="2026-01-27T20:07:00Z">
        <w:del w:id="1717" w:author="Eric Yip (S4a260023r02)" w:date="2026-01-29T15:46:00Z">
          <w:r w:rsidR="006573A2" w:rsidDel="005442F9">
            <w:rPr>
              <w:b/>
              <w:bCs/>
            </w:rPr>
            <w:delText>4</w:delText>
          </w:r>
        </w:del>
      </w:ins>
      <w:ins w:id="1718" w:author="Eric Yip_r05" w:date="2026-01-28T13:46:00Z">
        <w:del w:id="1719" w:author="Eric Yip (S4a260023r02)" w:date="2026-01-29T15:46:00Z">
          <w:r w:rsidR="00F84A7B" w:rsidDel="005442F9">
            <w:rPr>
              <w:b/>
              <w:bCs/>
            </w:rPr>
            <w:delText>31</w:delText>
          </w:r>
        </w:del>
      </w:ins>
      <w:ins w:id="1720" w:author="Eric Yip_r04" w:date="2026-01-27T15:52:00Z">
        <w:del w:id="1721" w:author="Eric Yip (S4a260023r02)" w:date="2026-01-29T15:46:00Z">
          <w:r w:rsidR="00DA551E" w:rsidRPr="005D4C1F" w:rsidDel="005442F9">
            <w:rPr>
              <w:b/>
              <w:bCs/>
            </w:rPr>
            <w:delText xml:space="preserve">, it </w:delText>
          </w:r>
        </w:del>
      </w:ins>
      <w:ins w:id="1722" w:author="Eric Yip_r04" w:date="2026-01-27T15:48:00Z">
        <w:del w:id="1723" w:author="Eric Yip (S4a260023r02)" w:date="2026-01-29T15:46:00Z">
          <w:r w:rsidRPr="005D4C1F" w:rsidDel="005442F9">
            <w:rPr>
              <w:b/>
              <w:bCs/>
            </w:rPr>
            <w:delText>generates</w:delText>
          </w:r>
        </w:del>
      </w:ins>
      <w:ins w:id="1724" w:author="Eric Yip_r04" w:date="2026-01-27T15:49:00Z">
        <w:del w:id="1725" w:author="Eric Yip (S4a260023r02)" w:date="2026-01-29T15:46:00Z">
          <w:r w:rsidRPr="005D4C1F" w:rsidDel="005442F9">
            <w:rPr>
              <w:b/>
              <w:bCs/>
            </w:rPr>
            <w:delText xml:space="preserve"> an Energy-driven Service Degradation</w:delText>
          </w:r>
        </w:del>
      </w:ins>
      <w:ins w:id="1726" w:author="Eric Yip_r05" w:date="2026-01-28T13:47:00Z">
        <w:del w:id="1727" w:author="Eric Yip (S4a260023r02)" w:date="2026-01-29T15:46:00Z">
          <w:r w:rsidR="00F84A7B" w:rsidDel="005442F9">
            <w:rPr>
              <w:b/>
              <w:bCs/>
            </w:rPr>
            <w:delText>Level Change</w:delText>
          </w:r>
        </w:del>
      </w:ins>
      <w:ins w:id="1728" w:author="Eric Yip_r04" w:date="2026-01-27T15:49:00Z">
        <w:del w:id="1729" w:author="Eric Yip (S4a260023r02)" w:date="2026-01-29T15:46:00Z">
          <w:r w:rsidRPr="005D4C1F" w:rsidDel="005442F9">
            <w:rPr>
              <w:b/>
              <w:bCs/>
            </w:rPr>
            <w:delText xml:space="preserve"> Event</w:delText>
          </w:r>
        </w:del>
      </w:ins>
      <w:ins w:id="1730" w:author="Eric Yip_r04" w:date="2026-01-27T15:52:00Z">
        <w:del w:id="1731" w:author="Eric Yip (S4a260023r02)" w:date="2026-01-29T15:46:00Z">
          <w:r w:rsidR="00DA551E" w:rsidRPr="005D4C1F" w:rsidDel="005442F9">
            <w:rPr>
              <w:b/>
              <w:bCs/>
            </w:rPr>
            <w:delText>.</w:delText>
          </w:r>
        </w:del>
      </w:ins>
    </w:p>
    <w:p w14:paraId="1FDCC109" w14:textId="263B44C1" w:rsidR="00DA551E" w:rsidRDefault="00DA551E" w:rsidP="007847FA">
      <w:pPr>
        <w:pStyle w:val="B1"/>
        <w:rPr>
          <w:ins w:id="1732" w:author="Eric Yip_r05" w:date="2026-01-28T13:55:00Z"/>
          <w:b/>
          <w:bCs/>
        </w:rPr>
      </w:pPr>
      <w:ins w:id="1733" w:author="Eric Yip_r04" w:date="2026-01-27T15:52:00Z">
        <w:del w:id="1734" w:author="Eric Yip_r05" w:date="2026-01-28T13:47:00Z">
          <w:r w:rsidDel="00F84A7B">
            <w:delText>2</w:delText>
          </w:r>
        </w:del>
      </w:ins>
      <w:ins w:id="1735" w:author="Eric Yip_r04" w:date="2026-01-27T16:51:00Z">
        <w:del w:id="1736" w:author="Eric Yip_r05" w:date="2026-01-28T13:47:00Z">
          <w:r w:rsidR="00BD6D66" w:rsidDel="00F84A7B">
            <w:delText>7</w:delText>
          </w:r>
        </w:del>
      </w:ins>
      <w:ins w:id="1737" w:author="Eric Yip_r05" w:date="2026-01-28T13:47:00Z">
        <w:r w:rsidR="00F84A7B">
          <w:t>32</w:t>
        </w:r>
      </w:ins>
      <w:ins w:id="1738" w:author="Eric Yip_r04" w:date="2026-01-27T15:52:00Z">
        <w:r>
          <w:t>.</w:t>
        </w:r>
        <w:r>
          <w:tab/>
        </w:r>
      </w:ins>
      <w:ins w:id="1739" w:author="Eric Yip_r05" w:date="2026-01-28T13:48:00Z">
        <w:r w:rsidR="00F84A7B" w:rsidRPr="00F84193">
          <w:t>The Energy Information AF exposes a processed Network Energy Information report about the UE to the Energy Information Collector subscriber established in step 6 via reference point E5. The Network Energy Information report may include energy consumption information of different granularities.</w:t>
        </w:r>
      </w:ins>
      <w:ins w:id="1740" w:author="Eric Yip_r05" w:date="2026-01-28T13:53:00Z">
        <w:r w:rsidR="007847FA">
          <w:t xml:space="preserve"> </w:t>
        </w:r>
      </w:ins>
      <w:ins w:id="1741" w:author="Eric Yip_r05" w:date="2026-01-28T13:52:00Z">
        <w:r w:rsidR="007847FA">
          <w:rPr>
            <w:b/>
            <w:bCs/>
          </w:rPr>
          <w:t xml:space="preserve">If subscribed in step 6, </w:t>
        </w:r>
      </w:ins>
      <w:ins w:id="1742" w:author="Eric Yip_r05" w:date="2026-01-28T13:50:00Z">
        <w:r w:rsidR="00F84A7B">
          <w:rPr>
            <w:b/>
            <w:bCs/>
          </w:rPr>
          <w:t>Energy-driven Service Level Change Events</w:t>
        </w:r>
        <w:r w:rsidR="00F84A7B" w:rsidRPr="005D4C1F">
          <w:rPr>
            <w:b/>
            <w:bCs/>
          </w:rPr>
          <w:t xml:space="preserve"> </w:t>
        </w:r>
      </w:ins>
      <w:ins w:id="1743" w:author="Eric Yip_r05" w:date="2026-01-28T13:51:00Z">
        <w:r w:rsidR="007847FA">
          <w:rPr>
            <w:b/>
            <w:bCs/>
          </w:rPr>
          <w:t xml:space="preserve">are </w:t>
        </w:r>
      </w:ins>
      <w:ins w:id="1744" w:author="Eric Yip_r05" w:date="2026-01-28T13:53:00Z">
        <w:r w:rsidR="007847FA">
          <w:rPr>
            <w:b/>
            <w:bCs/>
          </w:rPr>
          <w:t xml:space="preserve">also </w:t>
        </w:r>
      </w:ins>
      <w:ins w:id="1745" w:author="Eric Yip_r05" w:date="2026-01-28T13:52:00Z">
        <w:r w:rsidR="007847FA">
          <w:rPr>
            <w:b/>
            <w:bCs/>
          </w:rPr>
          <w:t>sent</w:t>
        </w:r>
      </w:ins>
      <w:ins w:id="1746" w:author="Eric Yip_r05" w:date="2026-01-28T13:53:00Z">
        <w:r w:rsidR="007847FA">
          <w:rPr>
            <w:b/>
            <w:bCs/>
          </w:rPr>
          <w:t xml:space="preserve"> by the</w:t>
        </w:r>
      </w:ins>
      <w:ins w:id="1747" w:author="Eric Yip_r04" w:date="2026-01-27T15:53:00Z">
        <w:del w:id="1748" w:author="Eric Yip_r05" w:date="2026-01-28T13:52:00Z">
          <w:r w:rsidRPr="005D4C1F" w:rsidDel="007847FA">
            <w:rPr>
              <w:b/>
              <w:bCs/>
            </w:rPr>
            <w:delText>The</w:delText>
          </w:r>
        </w:del>
        <w:r w:rsidRPr="005D4C1F">
          <w:rPr>
            <w:b/>
            <w:bCs/>
          </w:rPr>
          <w:t xml:space="preserve"> Energy Information AF </w:t>
        </w:r>
        <w:del w:id="1749" w:author="Eric Yip_r05" w:date="2026-01-28T13:53:00Z">
          <w:r w:rsidRPr="005D4C1F" w:rsidDel="007847FA">
            <w:rPr>
              <w:b/>
              <w:bCs/>
            </w:rPr>
            <w:delText>send</w:delText>
          </w:r>
        </w:del>
      </w:ins>
      <w:ins w:id="1750" w:author="Eric Yip_r04" w:date="2026-01-27T20:07:00Z">
        <w:del w:id="1751" w:author="Eric Yip_r05" w:date="2026-01-28T13:53:00Z">
          <w:r w:rsidR="006573A2" w:rsidDel="007847FA">
            <w:rPr>
              <w:b/>
              <w:bCs/>
            </w:rPr>
            <w:delText>s</w:delText>
          </w:r>
        </w:del>
      </w:ins>
      <w:ins w:id="1752" w:author="Eric Yip_r04" w:date="2026-01-27T15:53:00Z">
        <w:del w:id="1753" w:author="Eric Yip_r05" w:date="2026-01-28T13:53:00Z">
          <w:r w:rsidRPr="005D4C1F" w:rsidDel="007847FA">
            <w:rPr>
              <w:b/>
              <w:bCs/>
            </w:rPr>
            <w:delText xml:space="preserve"> the Energy-driven Service Degradation Event </w:delText>
          </w:r>
        </w:del>
        <w:r w:rsidRPr="005D4C1F">
          <w:rPr>
            <w:b/>
            <w:bCs/>
          </w:rPr>
          <w:t>to the Energy Information Collector</w:t>
        </w:r>
      </w:ins>
      <w:ins w:id="1754" w:author="Eric Yip_r04" w:date="2026-01-27T20:08:00Z">
        <w:del w:id="1755" w:author="Eric Yip_r05" w:date="2026-01-28T13:54:00Z">
          <w:r w:rsidR="00483EAE" w:rsidDel="007847FA">
            <w:rPr>
              <w:b/>
              <w:bCs/>
            </w:rPr>
            <w:delText xml:space="preserve"> via an MQTT </w:delText>
          </w:r>
        </w:del>
      </w:ins>
      <w:ins w:id="1756" w:author="Eric Yip_r04" w:date="2026-01-27T20:09:00Z">
        <w:del w:id="1757" w:author="Eric Yip_r05" w:date="2026-01-28T13:54:00Z">
          <w:r w:rsidR="00372D62" w:rsidDel="007847FA">
            <w:rPr>
              <w:b/>
              <w:bCs/>
            </w:rPr>
            <w:delText xml:space="preserve">resource update </w:delText>
          </w:r>
        </w:del>
      </w:ins>
      <w:ins w:id="1758" w:author="Eric Yip_r04" w:date="2026-01-27T20:08:00Z">
        <w:del w:id="1759" w:author="Eric Yip_r05" w:date="2026-01-28T13:54:00Z">
          <w:r w:rsidR="00483EAE" w:rsidDel="007847FA">
            <w:rPr>
              <w:b/>
              <w:bCs/>
            </w:rPr>
            <w:delText>notification ch</w:delText>
          </w:r>
        </w:del>
      </w:ins>
      <w:ins w:id="1760" w:author="Eric Yip_r04" w:date="2026-01-27T20:09:00Z">
        <w:del w:id="1761" w:author="Eric Yip_r05" w:date="2026-01-28T13:54:00Z">
          <w:r w:rsidR="00483EAE" w:rsidDel="007847FA">
            <w:rPr>
              <w:b/>
              <w:bCs/>
            </w:rPr>
            <w:delText>annel</w:delText>
          </w:r>
        </w:del>
      </w:ins>
      <w:ins w:id="1762" w:author="Eric Yip_r04" w:date="2026-01-27T15:53:00Z">
        <w:r w:rsidRPr="005D4C1F">
          <w:rPr>
            <w:b/>
            <w:bCs/>
          </w:rPr>
          <w:t>.</w:t>
        </w:r>
      </w:ins>
    </w:p>
    <w:p w14:paraId="4AC962E0" w14:textId="1A91F9F1" w:rsidR="007847FA" w:rsidRPr="00000E28" w:rsidRDefault="007847FA" w:rsidP="00F84193">
      <w:pPr>
        <w:rPr>
          <w:ins w:id="1763" w:author="Eric Yip_r04" w:date="2026-01-27T15:53:00Z"/>
          <w:b/>
          <w:bCs/>
        </w:rPr>
      </w:pPr>
      <w:ins w:id="1764" w:author="Eric Yip_r05" w:date="2026-01-28T13:55:00Z">
        <w:r w:rsidRPr="00F84193">
          <w:rPr>
            <w:b/>
            <w:bCs/>
          </w:rPr>
          <w:t>Steps 33 and 34 from the baseline call flow are not required by this solution and is omitted from figure 7.1</w:t>
        </w:r>
        <w:r w:rsidRPr="00F84193">
          <w:rPr>
            <w:b/>
            <w:bCs/>
            <w:highlight w:val="yellow"/>
          </w:rPr>
          <w:t>x</w:t>
        </w:r>
        <w:r w:rsidRPr="00F84193">
          <w:rPr>
            <w:b/>
            <w:bCs/>
          </w:rPr>
          <w:t>.6-1.</w:t>
        </w:r>
      </w:ins>
    </w:p>
    <w:p w14:paraId="1F0CEB0E" w14:textId="7CB5F96A" w:rsidR="00DA551E" w:rsidRPr="007847FA" w:rsidRDefault="00DA551E" w:rsidP="000C1A67">
      <w:pPr>
        <w:pStyle w:val="B1"/>
        <w:rPr>
          <w:ins w:id="1765" w:author="Eric Yip_r04" w:date="2026-01-27T15:54:00Z"/>
        </w:rPr>
      </w:pPr>
      <w:ins w:id="1766" w:author="Eric Yip_r04" w:date="2026-01-27T15:53:00Z">
        <w:del w:id="1767" w:author="Eric Yip_r05" w:date="2026-01-28T13:54:00Z">
          <w:r w:rsidRPr="007847FA" w:rsidDel="007847FA">
            <w:delText>2</w:delText>
          </w:r>
        </w:del>
      </w:ins>
      <w:ins w:id="1768" w:author="Eric Yip_r05" w:date="2026-01-28T13:54:00Z">
        <w:r w:rsidR="007847FA" w:rsidRPr="00F84193">
          <w:t>3</w:t>
        </w:r>
      </w:ins>
      <w:ins w:id="1769" w:author="Eric Yip_r04" w:date="2026-01-27T16:51:00Z">
        <w:del w:id="1770" w:author="Eric Yip_r05" w:date="2026-01-28T13:54:00Z">
          <w:r w:rsidR="00BD6D66" w:rsidRPr="007847FA" w:rsidDel="007847FA">
            <w:delText>8</w:delText>
          </w:r>
        </w:del>
      </w:ins>
      <w:ins w:id="1771" w:author="Eric Yip_r05" w:date="2026-01-28T13:56:00Z">
        <w:r w:rsidR="007847FA" w:rsidRPr="00F84193">
          <w:t>5</w:t>
        </w:r>
      </w:ins>
      <w:ins w:id="1772" w:author="Eric Yip_r04" w:date="2026-01-27T15:53:00Z">
        <w:r w:rsidRPr="007847FA">
          <w:t>.</w:t>
        </w:r>
        <w:r w:rsidRPr="007847FA">
          <w:tab/>
        </w:r>
      </w:ins>
      <w:ins w:id="1773" w:author="Eric Yip_r04" w:date="2026-01-27T15:54:00Z">
        <w:r w:rsidRPr="00F84193">
          <w:t xml:space="preserve">The Energy Information Collector </w:t>
        </w:r>
        <w:del w:id="1774" w:author="Eric Yip_r05" w:date="2026-01-28T13:56:00Z">
          <w:r w:rsidRPr="00F84193" w:rsidDel="007847FA">
            <w:delText>exposes</w:delText>
          </w:r>
        </w:del>
      </w:ins>
      <w:ins w:id="1775" w:author="Eric Yip_r05" w:date="2026-01-28T13:56:00Z">
        <w:r w:rsidR="007847FA" w:rsidRPr="00F84193">
          <w:t>shares</w:t>
        </w:r>
      </w:ins>
      <w:ins w:id="1776" w:author="Eric Yip_r04" w:date="2026-01-27T15:54:00Z">
        <w:r w:rsidRPr="00F84193">
          <w:t xml:space="preserve"> </w:t>
        </w:r>
        <w:r w:rsidRPr="007847FA">
          <w:rPr>
            <w:b/>
            <w:bCs/>
          </w:rPr>
          <w:t>the Energy-drive</w:t>
        </w:r>
      </w:ins>
      <w:ins w:id="1777" w:author="Eric Yip_r04" w:date="2026-01-27T15:55:00Z">
        <w:r w:rsidRPr="007847FA">
          <w:rPr>
            <w:b/>
            <w:bCs/>
          </w:rPr>
          <w:t>n</w:t>
        </w:r>
      </w:ins>
      <w:ins w:id="1778" w:author="Eric Yip_r04" w:date="2026-01-27T15:54:00Z">
        <w:r w:rsidRPr="007847FA">
          <w:rPr>
            <w:b/>
            <w:bCs/>
          </w:rPr>
          <w:t xml:space="preserve"> Service </w:t>
        </w:r>
        <w:del w:id="1779" w:author="Eric Yip_r05" w:date="2026-01-28T14:01:00Z">
          <w:r w:rsidRPr="007847FA" w:rsidDel="002A3E6D">
            <w:rPr>
              <w:b/>
              <w:bCs/>
            </w:rPr>
            <w:delText>Degradation</w:delText>
          </w:r>
        </w:del>
      </w:ins>
      <w:ins w:id="1780" w:author="Eric Yip_r05" w:date="2026-01-28T14:01:00Z">
        <w:r w:rsidR="002A3E6D">
          <w:rPr>
            <w:b/>
            <w:bCs/>
          </w:rPr>
          <w:t>Level Change</w:t>
        </w:r>
      </w:ins>
      <w:ins w:id="1781" w:author="Eric Yip_r04" w:date="2026-01-27T15:54:00Z">
        <w:r w:rsidRPr="007847FA">
          <w:rPr>
            <w:b/>
            <w:bCs/>
          </w:rPr>
          <w:t xml:space="preserve"> Event</w:t>
        </w:r>
        <w:r w:rsidRPr="00F84193">
          <w:t xml:space="preserve"> </w:t>
        </w:r>
        <w:del w:id="1782" w:author="Eric Yip_r05" w:date="2026-01-28T13:57:00Z">
          <w:r w:rsidRPr="00F84193" w:rsidDel="007847FA">
            <w:delText>to</w:delText>
          </w:r>
        </w:del>
      </w:ins>
      <w:ins w:id="1783" w:author="Eric Yip_r05" w:date="2026-01-28T13:57:00Z">
        <w:r w:rsidR="007847FA" w:rsidRPr="00F84193">
          <w:t>with</w:t>
        </w:r>
      </w:ins>
      <w:ins w:id="1784" w:author="Eric Yip_r04" w:date="2026-01-27T15:54:00Z">
        <w:r w:rsidRPr="00F84193">
          <w:t xml:space="preserve"> the Media Session Handler and the Media Stream Handler.</w:t>
        </w:r>
      </w:ins>
    </w:p>
    <w:p w14:paraId="4C59F01A" w14:textId="0AE0894F" w:rsidR="00DA551E" w:rsidRDefault="00BD6D66" w:rsidP="000C1A67">
      <w:pPr>
        <w:pStyle w:val="B1"/>
        <w:rPr>
          <w:ins w:id="1785" w:author="Eric Yip_r04" w:date="2026-01-27T15:56:00Z"/>
          <w:rFonts w:eastAsia="Arial"/>
          <w:b/>
          <w:bCs/>
        </w:rPr>
      </w:pPr>
      <w:ins w:id="1786" w:author="Eric Yip_r04" w:date="2026-01-27T16:51:00Z">
        <w:del w:id="1787" w:author="Eric Yip_r05" w:date="2026-01-28T13:58:00Z">
          <w:r w:rsidDel="007847FA">
            <w:delText>29</w:delText>
          </w:r>
        </w:del>
      </w:ins>
      <w:ins w:id="1788" w:author="Eric Yip_r05" w:date="2026-01-28T13:58:00Z">
        <w:r w:rsidR="007847FA">
          <w:t>36</w:t>
        </w:r>
      </w:ins>
      <w:ins w:id="1789" w:author="Eric Yip_r04" w:date="2026-01-27T15:54:00Z">
        <w:r w:rsidR="00DA551E" w:rsidRPr="005D4C1F">
          <w:t>.</w:t>
        </w:r>
        <w:r w:rsidR="00DA551E" w:rsidRPr="007847FA">
          <w:tab/>
        </w:r>
      </w:ins>
      <w:ins w:id="1790" w:author="Eric Yip_r05" w:date="2026-01-28T13:58:00Z">
        <w:r w:rsidR="007847FA" w:rsidRPr="00F84193">
          <w:t xml:space="preserve">The Media Session Handler </w:t>
        </w:r>
      </w:ins>
      <w:ins w:id="1791" w:author="Eric Yip_r05" w:date="2026-01-28T13:59:00Z">
        <w:r w:rsidR="007847FA">
          <w:t>e</w:t>
        </w:r>
      </w:ins>
      <w:ins w:id="1792" w:author="Eric Yip_r05" w:date="2026-01-28T13:58:00Z">
        <w:r w:rsidR="007847FA" w:rsidRPr="00F84193">
          <w:t>xpose</w:t>
        </w:r>
      </w:ins>
      <w:ins w:id="1793" w:author="Eric Yip_r05" w:date="2026-01-28T13:59:00Z">
        <w:r w:rsidR="007847FA">
          <w:t>s</w:t>
        </w:r>
      </w:ins>
      <w:ins w:id="1794" w:author="Eric Yip_r05" w:date="2026-01-28T13:58:00Z">
        <w:r w:rsidR="007847FA" w:rsidRPr="00F84193">
          <w:t xml:space="preserve"> </w:t>
        </w:r>
      </w:ins>
      <w:ins w:id="1795" w:author="Eric Yip_r05" w:date="2026-01-28T13:59:00Z">
        <w:r w:rsidR="007847FA" w:rsidRPr="00F84193">
          <w:rPr>
            <w:rFonts w:eastAsia="Arial"/>
          </w:rPr>
          <w:t xml:space="preserve">the </w:t>
        </w:r>
        <w:r w:rsidR="007847FA" w:rsidRPr="007847FA">
          <w:rPr>
            <w:rFonts w:eastAsia="Arial"/>
            <w:b/>
            <w:bCs/>
          </w:rPr>
          <w:t xml:space="preserve">Energy-driven Service </w:t>
        </w:r>
      </w:ins>
      <w:ins w:id="1796" w:author="Eric Yip_r05" w:date="2026-01-28T14:02:00Z">
        <w:r w:rsidR="002A3E6D">
          <w:rPr>
            <w:rFonts w:eastAsia="Arial"/>
            <w:b/>
            <w:bCs/>
          </w:rPr>
          <w:t xml:space="preserve">Level Change </w:t>
        </w:r>
      </w:ins>
      <w:ins w:id="1797" w:author="Eric Yip_r05" w:date="2026-01-28T13:59:00Z">
        <w:r w:rsidR="007847FA" w:rsidRPr="007847FA">
          <w:rPr>
            <w:rFonts w:eastAsia="Arial"/>
            <w:b/>
            <w:bCs/>
          </w:rPr>
          <w:t>Event</w:t>
        </w:r>
        <w:r w:rsidR="007847FA" w:rsidRPr="00F84193">
          <w:rPr>
            <w:rFonts w:eastAsia="Arial"/>
          </w:rPr>
          <w:t xml:space="preserve"> </w:t>
        </w:r>
      </w:ins>
      <w:ins w:id="1798" w:author="Eric Yip_r05" w:date="2026-01-28T13:58:00Z">
        <w:r w:rsidR="007847FA" w:rsidRPr="00F84193">
          <w:t xml:space="preserve">to the subscribed </w:t>
        </w:r>
      </w:ins>
      <w:ins w:id="1799" w:author="Eric Yip_r05" w:date="2026-01-28T13:59:00Z">
        <w:r w:rsidR="007847FA" w:rsidRPr="007847FA">
          <w:t>Media</w:t>
        </w:r>
      </w:ins>
      <w:ins w:id="1800" w:author="Eric Yip_r05" w:date="2026-01-28T13:58:00Z">
        <w:r w:rsidR="007847FA" w:rsidRPr="00F84193">
          <w:t>-Aware Application via reference point M6. Based on the UE Energy Information collection configuration obtained in step 6, the energy-related information may include energy consumption information of different granularities.</w:t>
        </w:r>
      </w:ins>
      <w:ins w:id="1801" w:author="Eric Yip_r04" w:date="2026-01-27T15:54:00Z">
        <w:del w:id="1802" w:author="Eric Yip_r05" w:date="2026-01-28T13:59:00Z">
          <w:r w:rsidR="00DA551E" w:rsidRPr="005D4C1F" w:rsidDel="007847FA">
            <w:rPr>
              <w:rFonts w:eastAsia="Arial"/>
              <w:b/>
              <w:bCs/>
            </w:rPr>
            <w:delText xml:space="preserve">The Media Session Handler </w:delText>
          </w:r>
        </w:del>
      </w:ins>
      <w:ins w:id="1803" w:author="Eric Yip_r04" w:date="2026-01-27T15:55:00Z">
        <w:del w:id="1804" w:author="Eric Yip_r05" w:date="2026-01-28T13:59:00Z">
          <w:r w:rsidR="00DA551E" w:rsidRPr="005D4C1F" w:rsidDel="007847FA">
            <w:rPr>
              <w:rFonts w:eastAsia="Arial"/>
              <w:b/>
              <w:bCs/>
            </w:rPr>
            <w:delText>exposes the Energy-driven Service Degradation Event</w:delText>
          </w:r>
        </w:del>
      </w:ins>
      <w:ins w:id="1805" w:author="Eric Yip_r04" w:date="2026-01-27T15:54:00Z">
        <w:del w:id="1806" w:author="Eric Yip_r05" w:date="2026-01-28T13:59:00Z">
          <w:r w:rsidR="00DA551E" w:rsidRPr="005D4C1F" w:rsidDel="007847FA">
            <w:rPr>
              <w:rFonts w:eastAsia="Arial"/>
              <w:b/>
              <w:bCs/>
            </w:rPr>
            <w:delText xml:space="preserve"> to the Media-Aware Application</w:delText>
          </w:r>
          <w:r w:rsidR="00DA551E" w:rsidRPr="00BB1BDF" w:rsidDel="007847FA">
            <w:rPr>
              <w:rFonts w:eastAsia="Arial"/>
              <w:b/>
              <w:bCs/>
            </w:rPr>
            <w:delText>.</w:delText>
          </w:r>
        </w:del>
      </w:ins>
    </w:p>
    <w:p w14:paraId="484CD3E8" w14:textId="0BB86071" w:rsidR="006430EA" w:rsidRPr="002A3E6D" w:rsidRDefault="006430EA" w:rsidP="000C1A67">
      <w:pPr>
        <w:pStyle w:val="B1"/>
        <w:rPr>
          <w:ins w:id="1807" w:author="Eric Yip_r05" w:date="2026-01-28T14:00:00Z"/>
          <w:b/>
          <w:bCs/>
        </w:rPr>
      </w:pPr>
      <w:ins w:id="1808" w:author="Eric Yip_r04" w:date="2026-01-27T15:56:00Z">
        <w:r w:rsidRPr="00F84193">
          <w:rPr>
            <w:b/>
            <w:bCs/>
          </w:rPr>
          <w:t>3</w:t>
        </w:r>
      </w:ins>
      <w:ins w:id="1809" w:author="Eric Yip_r04" w:date="2026-01-27T16:51:00Z">
        <w:del w:id="1810" w:author="Eric Yip_r05" w:date="2026-01-28T14:01:00Z">
          <w:r w:rsidR="00BD6D66" w:rsidRPr="00F84193" w:rsidDel="002A3E6D">
            <w:rPr>
              <w:b/>
              <w:bCs/>
            </w:rPr>
            <w:delText>0</w:delText>
          </w:r>
        </w:del>
      </w:ins>
      <w:ins w:id="1811" w:author="Eric Yip_r05" w:date="2026-01-28T14:01:00Z">
        <w:r w:rsidR="002A3E6D" w:rsidRPr="00F84193">
          <w:rPr>
            <w:b/>
            <w:bCs/>
          </w:rPr>
          <w:t>6a</w:t>
        </w:r>
      </w:ins>
      <w:ins w:id="1812" w:author="Eric Yip_r04" w:date="2026-01-27T15:56:00Z">
        <w:r w:rsidRPr="00F84193">
          <w:rPr>
            <w:b/>
            <w:bCs/>
          </w:rPr>
          <w:t>.</w:t>
        </w:r>
      </w:ins>
      <w:ins w:id="1813" w:author="Eric Yip_r05" w:date="2026-01-28T14:01:00Z">
        <w:r w:rsidR="002A3E6D">
          <w:rPr>
            <w:b/>
            <w:bCs/>
          </w:rPr>
          <w:tab/>
        </w:r>
      </w:ins>
      <w:ins w:id="1814" w:author="Eric Yip_r04" w:date="2026-01-27T15:56:00Z">
        <w:del w:id="1815" w:author="Eric Yip_r05" w:date="2026-01-28T14:01:00Z">
          <w:r w:rsidRPr="002A3E6D" w:rsidDel="002A3E6D">
            <w:rPr>
              <w:b/>
              <w:bCs/>
            </w:rPr>
            <w:tab/>
          </w:r>
        </w:del>
        <w:r w:rsidRPr="002A3E6D">
          <w:rPr>
            <w:b/>
            <w:bCs/>
          </w:rPr>
          <w:t>The UE decides on an energy-degradation response according to the received Energy-driven Se</w:t>
        </w:r>
      </w:ins>
      <w:ins w:id="1816" w:author="Eric Yip_r04" w:date="2026-01-27T15:57:00Z">
        <w:r w:rsidRPr="002A3E6D">
          <w:rPr>
            <w:b/>
            <w:bCs/>
          </w:rPr>
          <w:t xml:space="preserve">rvice </w:t>
        </w:r>
        <w:del w:id="1817" w:author="Eric Yip_r05" w:date="2026-01-28T14:02:00Z">
          <w:r w:rsidRPr="002A3E6D" w:rsidDel="002A3E6D">
            <w:rPr>
              <w:b/>
              <w:bCs/>
            </w:rPr>
            <w:delText>Degradation</w:delText>
          </w:r>
        </w:del>
      </w:ins>
      <w:ins w:id="1818" w:author="Eric Yip_r05" w:date="2026-01-28T14:02:00Z">
        <w:r w:rsidR="002A3E6D">
          <w:rPr>
            <w:b/>
            <w:bCs/>
          </w:rPr>
          <w:t>Level Change</w:t>
        </w:r>
      </w:ins>
      <w:ins w:id="1819" w:author="Eric Yip_r04" w:date="2026-01-27T15:57:00Z">
        <w:r w:rsidRPr="002A3E6D">
          <w:rPr>
            <w:b/>
            <w:bCs/>
          </w:rPr>
          <w:t xml:space="preserve"> Event.</w:t>
        </w:r>
      </w:ins>
    </w:p>
    <w:p w14:paraId="5841AFEA" w14:textId="12145A4C" w:rsidR="002A3E6D" w:rsidRPr="00F84193" w:rsidRDefault="002A3E6D" w:rsidP="002A3E6D">
      <w:pPr>
        <w:rPr>
          <w:ins w:id="1820" w:author="Eric Yip_r05" w:date="2026-01-28T14:00:00Z"/>
          <w:b/>
          <w:bCs/>
        </w:rPr>
      </w:pPr>
      <w:commentRangeStart w:id="1821"/>
      <w:ins w:id="1822" w:author="Eric Yip_r05" w:date="2026-01-28T14:00:00Z">
        <w:r w:rsidRPr="00D6570A">
          <w:rPr>
            <w:b/>
            <w:bCs/>
            <w:highlight w:val="yellow"/>
            <w:rPrChange w:id="1823" w:author="Eric Yip (S4a260023r02)" w:date="2026-01-29T15:55:00Z">
              <w:rPr>
                <w:b/>
                <w:bCs/>
              </w:rPr>
            </w:rPrChange>
          </w:rPr>
          <w:t>Step 37 from the baseline call flow is not required by this solution and is omitted from figure 7.1</w:t>
        </w:r>
        <w:r w:rsidRPr="00D6570A">
          <w:rPr>
            <w:b/>
            <w:bCs/>
            <w:highlight w:val="yellow"/>
          </w:rPr>
          <w:t>x</w:t>
        </w:r>
        <w:r w:rsidRPr="00D6570A">
          <w:rPr>
            <w:b/>
            <w:bCs/>
            <w:highlight w:val="yellow"/>
            <w:rPrChange w:id="1824" w:author="Eric Yip (S4a260023r02)" w:date="2026-01-29T15:55:00Z">
              <w:rPr>
                <w:b/>
                <w:bCs/>
              </w:rPr>
            </w:rPrChange>
          </w:rPr>
          <w:t>.6-1.</w:t>
        </w:r>
      </w:ins>
      <w:commentRangeEnd w:id="1821"/>
      <w:r w:rsidR="00D6570A">
        <w:rPr>
          <w:rStyle w:val="CommentReference"/>
        </w:rPr>
        <w:commentReference w:id="1821"/>
      </w:r>
    </w:p>
    <w:p w14:paraId="12717B6A" w14:textId="77777777" w:rsidR="002A3E6D" w:rsidRPr="005D4C1F" w:rsidRDefault="002A3E6D" w:rsidP="00F84193">
      <w:pPr>
        <w:pStyle w:val="B1"/>
        <w:ind w:left="0" w:firstLine="0"/>
        <w:rPr>
          <w:ins w:id="1825" w:author="Eric Yip_r04" w:date="2026-01-27T15:40:00Z"/>
          <w:b/>
          <w:bCs/>
          <w:lang w:eastAsia="ko-KR"/>
        </w:rPr>
      </w:pPr>
    </w:p>
    <w:p w14:paraId="561D107F" w14:textId="77777777" w:rsidR="00B4282B" w:rsidDel="009E47C4" w:rsidRDefault="00B4282B" w:rsidP="00B4282B">
      <w:pPr>
        <w:pStyle w:val="B1"/>
        <w:rPr>
          <w:del w:id="1826" w:author="Eric Yip" w:date="2026-01-15T14:51:00Z"/>
        </w:rPr>
      </w:pPr>
      <w:del w:id="1827" w:author="Eric Yip" w:date="2026-01-15T14:51:00Z">
        <w:r w:rsidDel="009E47C4">
          <w:delText>15.</w:delText>
        </w:r>
        <w:r w:rsidDel="009E47C4">
          <w:tab/>
          <w:delText>The Media Access Function initiates the media level response to the QoS degradation with the Media AS.</w:delText>
        </w:r>
      </w:del>
    </w:p>
    <w:p w14:paraId="656CAAAA" w14:textId="0F409A3A" w:rsidR="004B667C" w:rsidRDefault="004B667C" w:rsidP="004B667C">
      <w:pPr>
        <w:pStyle w:val="Heading3"/>
        <w:rPr>
          <w:ins w:id="1828" w:author="Eric Yip_r04" w:date="2026-01-26T18:05:00Z"/>
          <w:rFonts w:eastAsiaTheme="minorEastAsia"/>
          <w:lang w:eastAsia="ko-KR"/>
        </w:rPr>
      </w:pPr>
      <w:ins w:id="1829" w:author="Eric Yip_r04" w:date="2026-01-26T18:05:00Z">
        <w:r>
          <w:rPr>
            <w:rFonts w:eastAsiaTheme="minorEastAsia"/>
            <w:lang w:eastAsia="ko-KR"/>
          </w:rPr>
          <w:t>7.</w:t>
        </w:r>
        <w:r w:rsidRPr="006A7722">
          <w:rPr>
            <w:rFonts w:eastAsiaTheme="minorEastAsia"/>
            <w:highlight w:val="yellow"/>
            <w:lang w:eastAsia="ko-KR"/>
          </w:rPr>
          <w:t>1x</w:t>
        </w:r>
        <w:r>
          <w:rPr>
            <w:rFonts w:eastAsiaTheme="minorEastAsia"/>
            <w:lang w:eastAsia="ko-KR"/>
          </w:rPr>
          <w:t>.7</w:t>
        </w:r>
        <w:r>
          <w:rPr>
            <w:rFonts w:eastAsiaTheme="minorEastAsia"/>
            <w:lang w:eastAsia="ko-KR"/>
          </w:rPr>
          <w:tab/>
          <w:t>Gap analysis</w:t>
        </w:r>
      </w:ins>
    </w:p>
    <w:p w14:paraId="6CE99374" w14:textId="68FF0975" w:rsidR="004D0F4A" w:rsidRDefault="00C56CFA" w:rsidP="004E0908">
      <w:pPr>
        <w:pStyle w:val="B1"/>
        <w:ind w:left="0" w:firstLine="0"/>
        <w:rPr>
          <w:ins w:id="1830" w:author="Eric Yip_r04" w:date="2026-01-27T16:35:00Z"/>
        </w:rPr>
      </w:pPr>
      <w:ins w:id="1831" w:author="Eric Yip_r04" w:date="2026-01-27T16:23:00Z">
        <w:r>
          <w:t xml:space="preserve">This solution is based on </w:t>
        </w:r>
      </w:ins>
      <w:ins w:id="1832" w:author="Eric Yip_r04" w:date="2026-01-27T16:24:00Z">
        <w:r>
          <w:t xml:space="preserve">the </w:t>
        </w:r>
      </w:ins>
      <w:ins w:id="1833" w:author="Eric Yip_r04" w:date="2026-01-27T16:23:00Z">
        <w:r>
          <w:t xml:space="preserve">Network Energy Information available from the Energy Information Function, </w:t>
        </w:r>
      </w:ins>
      <w:ins w:id="1834" w:author="Eric Yip_r04" w:date="2026-01-27T16:24:00Z">
        <w:r>
          <w:t>as well as the two new entiti</w:t>
        </w:r>
      </w:ins>
      <w:ins w:id="1835" w:author="Eric Yip_r04" w:date="2026-01-27T16:25:00Z">
        <w:r>
          <w:t>es (the Energy Information AF and Energy Information Collector) as defined by</w:t>
        </w:r>
      </w:ins>
      <w:ins w:id="1836" w:author="Eric Yip_r04" w:date="2026-01-27T17:42:00Z">
        <w:r w:rsidR="00B42B12">
          <w:t xml:space="preserve"> baseline</w:t>
        </w:r>
      </w:ins>
      <w:ins w:id="1837" w:author="Eric Yip_r04" w:date="2026-01-27T16:25:00Z">
        <w:r>
          <w:t xml:space="preserve"> Candidate Solution #5 in </w:t>
        </w:r>
        <w:r w:rsidRPr="005D4C1F">
          <w:t>clause</w:t>
        </w:r>
      </w:ins>
      <w:ins w:id="1838" w:author="Richard Bradbury (2026-01-27)" w:date="2026-01-27T17:46:00Z">
        <w:r w:rsidR="00B4282B">
          <w:t> </w:t>
        </w:r>
      </w:ins>
      <w:ins w:id="1839" w:author="Eric Yip_r04" w:date="2026-01-27T16:25:00Z">
        <w:r w:rsidRPr="005D4C1F">
          <w:t>7.</w:t>
        </w:r>
      </w:ins>
      <w:ins w:id="1840" w:author="Eric Yip_r04" w:date="2026-01-27T16:26:00Z">
        <w:r w:rsidRPr="005D4C1F">
          <w:t>6</w:t>
        </w:r>
        <w:r>
          <w:t>.</w:t>
        </w:r>
      </w:ins>
    </w:p>
    <w:p w14:paraId="515C8525" w14:textId="544A3EF8" w:rsidR="004B667C" w:rsidRPr="00BB1BDF" w:rsidRDefault="00C56CFA" w:rsidP="004E0908">
      <w:pPr>
        <w:pStyle w:val="B1"/>
        <w:ind w:left="0" w:firstLine="0"/>
        <w:rPr>
          <w:ins w:id="1841" w:author="Eric Yip_r04" w:date="2026-01-27T16:26:00Z"/>
        </w:rPr>
      </w:pPr>
      <w:ins w:id="1842" w:author="Eric Yip_r04" w:date="2026-01-27T16:28:00Z">
        <w:r>
          <w:t>Th</w:t>
        </w:r>
      </w:ins>
      <w:ins w:id="1843" w:author="Eric Yip_r04" w:date="2026-01-27T20:09:00Z">
        <w:r w:rsidR="00775B8A">
          <w:t>is</w:t>
        </w:r>
      </w:ins>
      <w:ins w:id="1844" w:author="Eric Yip_r04" w:date="2026-01-27T16:28:00Z">
        <w:r>
          <w:t xml:space="preserve"> solution defines </w:t>
        </w:r>
      </w:ins>
      <w:ins w:id="1845" w:author="Richard Bradbury (2026-01-27)" w:date="2026-01-27T17:45:00Z">
        <w:r w:rsidR="005D4C1F">
          <w:t xml:space="preserve">the concept of an </w:t>
        </w:r>
      </w:ins>
      <w:ins w:id="1846" w:author="Eric Yip_r04" w:date="2026-01-27T16:29:00Z">
        <w:r w:rsidRPr="005D4C1F">
          <w:rPr>
            <w:i/>
            <w:iCs/>
          </w:rPr>
          <w:t>Energy Polic</w:t>
        </w:r>
      </w:ins>
      <w:ins w:id="1847" w:author="Richard Bradbury (2026-01-27)" w:date="2026-01-27T17:45:00Z">
        <w:r w:rsidR="005D4C1F">
          <w:rPr>
            <w:i/>
            <w:iCs/>
          </w:rPr>
          <w:t>y</w:t>
        </w:r>
      </w:ins>
      <w:ins w:id="1848" w:author="Eric Yip_r04" w:date="2026-01-27T16:29:00Z">
        <w:del w:id="1849" w:author="Richard Bradbury (2026-01-27)" w:date="2026-01-27T17:45:00Z">
          <w:r w:rsidRPr="005D4C1F" w:rsidDel="005D4C1F">
            <w:rPr>
              <w:i/>
              <w:iCs/>
            </w:rPr>
            <w:delText>ie</w:delText>
          </w:r>
        </w:del>
        <w:r w:rsidRPr="005D4C1F">
          <w:rPr>
            <w:i/>
            <w:iCs/>
          </w:rPr>
          <w:t>s</w:t>
        </w:r>
        <w:r>
          <w:t xml:space="preserve"> which </w:t>
        </w:r>
      </w:ins>
      <w:ins w:id="1850" w:author="Eric Yip_r04" w:date="2026-01-27T16:32:00Z">
        <w:r w:rsidR="00BB1BDF">
          <w:t>describe</w:t>
        </w:r>
      </w:ins>
      <w:ins w:id="1851" w:author="Richard Bradbury (2026-01-27)" w:date="2026-01-27T17:45:00Z">
        <w:r w:rsidR="005D4C1F">
          <w:t>s</w:t>
        </w:r>
      </w:ins>
      <w:ins w:id="1852" w:author="Eric Yip_r04" w:date="2026-01-27T16:32:00Z">
        <w:r w:rsidR="00BB1BDF">
          <w:t xml:space="preserve"> </w:t>
        </w:r>
      </w:ins>
      <w:ins w:id="1853" w:author="Eric Yip_r04" w:date="2026-01-27T16:31:00Z">
        <w:r>
          <w:t>the conditions</w:t>
        </w:r>
      </w:ins>
      <w:ins w:id="1854" w:author="Eric Yip_r04" w:date="2026-01-27T20:10:00Z">
        <w:r w:rsidR="002B76DF">
          <w:t xml:space="preserve"> and constraints</w:t>
        </w:r>
      </w:ins>
      <w:ins w:id="1855" w:author="Eric Yip_r04" w:date="2026-01-27T16:31:00Z">
        <w:r>
          <w:t xml:space="preserve"> for</w:t>
        </w:r>
      </w:ins>
      <w:ins w:id="1856" w:author="Eric Yip_r04" w:date="2026-01-27T16:30:00Z">
        <w:r>
          <w:t xml:space="preserve"> energy</w:t>
        </w:r>
      </w:ins>
      <w:ins w:id="1857" w:author="Richard Bradbury (2026-01-27)" w:date="2026-01-27T18:34:00Z">
        <w:r w:rsidR="00F46C47">
          <w:t>-</w:t>
        </w:r>
      </w:ins>
      <w:ins w:id="1858" w:author="Eric Yip_r04" w:date="2026-01-27T16:30:00Z">
        <w:r>
          <w:t>driven media service degradation</w:t>
        </w:r>
      </w:ins>
      <w:ins w:id="1859" w:author="Richard Bradbury (2026-01-27)" w:date="2026-01-27T18:34:00Z">
        <w:r w:rsidR="00F46C47">
          <w:t>/improvement</w:t>
        </w:r>
      </w:ins>
      <w:ins w:id="1860" w:author="Eric Yip_r04" w:date="2026-01-27T16:32:00Z">
        <w:r w:rsidR="00BB1BDF">
          <w:t xml:space="preserve">. </w:t>
        </w:r>
      </w:ins>
      <w:ins w:id="1861" w:author="Eric Yip_r04" w:date="2026-01-27T16:35:00Z">
        <w:r w:rsidR="004D0F4A">
          <w:t xml:space="preserve">Such </w:t>
        </w:r>
        <w:del w:id="1862" w:author="Richard Bradbury (2026-01-27)" w:date="2026-01-27T18:34:00Z">
          <w:r w:rsidR="004D0F4A" w:rsidDel="00F46C47">
            <w:delText>degradations</w:delText>
          </w:r>
        </w:del>
      </w:ins>
      <w:ins w:id="1863" w:author="Richard Bradbury (2026-01-27)" w:date="2026-01-27T18:34:00Z">
        <w:r w:rsidR="00F46C47">
          <w:t>changes to the media delivery service level</w:t>
        </w:r>
      </w:ins>
      <w:ins w:id="1864" w:author="Eric Yip_r04" w:date="2026-01-27T16:35:00Z">
        <w:r w:rsidR="004D0F4A">
          <w:t xml:space="preserve"> are notified to the UE via Energy-driven </w:t>
        </w:r>
      </w:ins>
      <w:ins w:id="1865" w:author="Eric Yip_r04" w:date="2026-01-27T16:36:00Z">
        <w:r w:rsidR="004D0F4A">
          <w:t xml:space="preserve">Service </w:t>
        </w:r>
        <w:del w:id="1866" w:author="Richard Bradbury (2026-01-27)" w:date="2026-01-27T18:34:00Z">
          <w:r w:rsidR="004D0F4A" w:rsidDel="00F46C47">
            <w:delText>Degradation</w:delText>
          </w:r>
        </w:del>
      </w:ins>
      <w:ins w:id="1867" w:author="Richard Bradbury (2026-01-27)" w:date="2026-01-27T18:34:00Z">
        <w:r w:rsidR="00F46C47">
          <w:t>Level Change</w:t>
        </w:r>
      </w:ins>
      <w:ins w:id="1868" w:author="Eric Yip_r04" w:date="2026-01-27T16:36:00Z">
        <w:r w:rsidR="004D0F4A">
          <w:t xml:space="preserve"> Events, after which the </w:t>
        </w:r>
      </w:ins>
      <w:ins w:id="1869" w:author="Eric Yip_r04" w:date="2026-01-27T16:37:00Z">
        <w:r w:rsidR="004D0F4A">
          <w:t>UE is able to decide on an appropriate response.</w:t>
        </w:r>
      </w:ins>
    </w:p>
    <w:p w14:paraId="47BE83A5" w14:textId="4996F869" w:rsidR="00C56CFA" w:rsidRDefault="004D0F4A" w:rsidP="004E0908">
      <w:pPr>
        <w:pStyle w:val="B1"/>
        <w:ind w:left="0" w:firstLine="0"/>
        <w:rPr>
          <w:ins w:id="1870" w:author="Eric Yip_r04" w:date="2026-01-27T16:40:00Z"/>
        </w:rPr>
      </w:pPr>
      <w:ins w:id="1871" w:author="Eric Yip_r04" w:date="2026-01-27T16:39:00Z">
        <w:r>
          <w:t xml:space="preserve">The following are the gaps </w:t>
        </w:r>
      </w:ins>
      <w:ins w:id="1872" w:author="Eric Yip_r04" w:date="2026-01-27T16:40:00Z">
        <w:r>
          <w:t>in the current specifications to realise the proposed Candidate Solution:</w:t>
        </w:r>
      </w:ins>
    </w:p>
    <w:p w14:paraId="52AA5F92" w14:textId="22308046" w:rsidR="004D0F4A" w:rsidRPr="004D0F4A" w:rsidRDefault="004D0F4A">
      <w:pPr>
        <w:pStyle w:val="B1"/>
        <w:rPr>
          <w:ins w:id="1873" w:author="Eric Yip_r04" w:date="2026-01-27T16:41:00Z"/>
        </w:rPr>
      </w:pPr>
      <w:ins w:id="1874" w:author="Eric Yip_r04" w:date="2026-01-27T16:42:00Z">
        <w:r>
          <w:t>-</w:t>
        </w:r>
        <w:r>
          <w:tab/>
        </w:r>
      </w:ins>
      <w:ins w:id="1875" w:author="Eric Yip_r04" w:date="2026-01-27T16:41:00Z">
        <w:r w:rsidRPr="004D0F4A">
          <w:t xml:space="preserve">The responsibilities of the </w:t>
        </w:r>
        <w:r w:rsidRPr="005D4C1F">
          <w:t>Energy Information AF</w:t>
        </w:r>
        <w:r w:rsidRPr="004D0F4A">
          <w:t xml:space="preserve"> to acquire network energy information about the current Media Delivery </w:t>
        </w:r>
      </w:ins>
      <w:ins w:id="1876" w:author="Eric Yip_r04" w:date="2026-01-27T16:42:00Z">
        <w:r>
          <w:t>S</w:t>
        </w:r>
      </w:ins>
      <w:ins w:id="1877" w:author="Eric Yip_r04" w:date="2026-01-27T16:41:00Z">
        <w:r w:rsidRPr="004D0F4A">
          <w:t>ession as described in clause</w:t>
        </w:r>
      </w:ins>
      <w:ins w:id="1878" w:author="Richard Bradbury (2026-01-27)" w:date="2026-01-27T18:35:00Z">
        <w:r w:rsidR="00F46C47">
          <w:t> </w:t>
        </w:r>
      </w:ins>
      <w:ins w:id="1879" w:author="Eric Yip_r04" w:date="2026-01-27T16:41:00Z">
        <w:r w:rsidRPr="004D0F4A">
          <w:t>7.6.4 of the baseline procedure for collection and exposure of energy-related information</w:t>
        </w:r>
        <w:del w:id="1880" w:author="Richard Bradbury (2026-01-27)" w:date="2026-01-27T18:35:00Z">
          <w:r w:rsidRPr="004D0F4A" w:rsidDel="00F46C47">
            <w:delText xml:space="preserve"> described in </w:delText>
          </w:r>
        </w:del>
        <w:del w:id="1881" w:author="Richard Bradbury (2026-01-27)" w:date="2026-01-27T17:45:00Z">
          <w:r w:rsidRPr="004D0F4A" w:rsidDel="005D4C1F">
            <w:delText>[</w:delText>
          </w:r>
        </w:del>
      </w:ins>
      <w:ins w:id="1882" w:author="Eric Yip_r04" w:date="2026-01-27T20:11:00Z">
        <w:del w:id="1883" w:author="Richard Bradbury (2026-01-27)" w:date="2026-01-27T17:45:00Z">
          <w:r w:rsidR="002B76DF" w:rsidRPr="005D4C1F" w:rsidDel="005D4C1F">
            <w:rPr>
              <w:highlight w:val="yellow"/>
            </w:rPr>
            <w:delText>26942</w:delText>
          </w:r>
        </w:del>
      </w:ins>
      <w:ins w:id="1884" w:author="Eric Yip_r04" w:date="2026-01-27T16:41:00Z">
        <w:del w:id="1885" w:author="Richard Bradbury (2026-01-27)" w:date="2026-01-27T17:45:00Z">
          <w:r w:rsidRPr="004D0F4A" w:rsidDel="005D4C1F">
            <w:delText>]</w:delText>
          </w:r>
        </w:del>
        <w:r w:rsidRPr="004D0F4A">
          <w:t>.</w:t>
        </w:r>
      </w:ins>
    </w:p>
    <w:p w14:paraId="3FC4AD3C" w14:textId="22E70BD7" w:rsidR="004D0F4A" w:rsidRDefault="004D0F4A" w:rsidP="004E0908">
      <w:pPr>
        <w:pStyle w:val="B1"/>
        <w:ind w:left="0" w:firstLine="0"/>
        <w:rPr>
          <w:ins w:id="1886" w:author="Eric Yip_r04" w:date="2026-01-27T16:41:00Z"/>
        </w:rPr>
      </w:pPr>
      <w:ins w:id="1887" w:author="Eric Yip_r04" w:date="2026-01-27T16:41:00Z">
        <w:del w:id="1888" w:author="Richard Bradbury (2026-01-27)" w:date="2026-01-27T18:36:00Z">
          <w:r w:rsidDel="00F46C47">
            <w:delText>In additional</w:delText>
          </w:r>
        </w:del>
      </w:ins>
      <w:ins w:id="1889" w:author="Eric Yip_r04" w:date="2026-01-27T20:11:00Z">
        <w:del w:id="1890" w:author="Richard Bradbury (2026-01-27)" w:date="2026-01-27T18:36:00Z">
          <w:r w:rsidR="002B76DF" w:rsidDel="00F46C47">
            <w:delText>,</w:delText>
          </w:r>
        </w:del>
      </w:ins>
      <w:ins w:id="1891" w:author="Eric Yip_r04" w:date="2026-01-27T16:41:00Z">
        <w:del w:id="1892" w:author="Richard Bradbury (2026-01-27)" w:date="2026-01-27T18:36:00Z">
          <w:r w:rsidDel="00F46C47">
            <w:delText xml:space="preserve"> </w:delText>
          </w:r>
        </w:del>
      </w:ins>
      <w:ins w:id="1893" w:author="Eric Yip_r04" w:date="2026-01-27T17:15:00Z">
        <w:del w:id="1894" w:author="Richard Bradbury (2026-01-27)" w:date="2026-01-27T18:36:00Z">
          <w:r w:rsidR="006D26A6" w:rsidDel="00F46C47">
            <w:delText>t</w:delText>
          </w:r>
        </w:del>
      </w:ins>
      <w:ins w:id="1895" w:author="Richard Bradbury (2026-01-27)" w:date="2026-01-27T18:36:00Z">
        <w:r w:rsidR="00F46C47">
          <w:t>T</w:t>
        </w:r>
      </w:ins>
      <w:ins w:id="1896" w:author="Eric Yip_r04" w:date="2026-01-27T17:15:00Z">
        <w:r w:rsidR="006D26A6">
          <w:t xml:space="preserve">he </w:t>
        </w:r>
      </w:ins>
      <w:ins w:id="1897" w:author="Eric Yip_r04" w:date="2026-01-27T16:41:00Z">
        <w:r>
          <w:t xml:space="preserve">following </w:t>
        </w:r>
      </w:ins>
      <w:ins w:id="1898" w:author="Richard Bradbury (2026-01-27)" w:date="2026-01-27T18:36:00Z">
        <w:r w:rsidR="00F46C47">
          <w:t xml:space="preserve">additional </w:t>
        </w:r>
      </w:ins>
      <w:ins w:id="1899" w:author="Eric Yip_r04" w:date="2026-01-27T16:41:00Z">
        <w:r>
          <w:t xml:space="preserve">gaps </w:t>
        </w:r>
        <w:del w:id="1900" w:author="Richard Bradbury (2026-01-27)" w:date="2026-01-27T18:36:00Z">
          <w:r w:rsidDel="00F46C47">
            <w:delText>also apply to this Candidate Solution</w:delText>
          </w:r>
        </w:del>
      </w:ins>
      <w:ins w:id="1901" w:author="Richard Bradbury (2026-01-27)" w:date="2026-01-27T18:36:00Z">
        <w:r w:rsidR="00F46C47">
          <w:t>are identified in the procedure proposed in clause 7.1</w:t>
        </w:r>
        <w:r w:rsidR="00F46C47" w:rsidRPr="00F46C47">
          <w:rPr>
            <w:highlight w:val="yellow"/>
          </w:rPr>
          <w:t>x</w:t>
        </w:r>
        <w:r w:rsidR="00F46C47">
          <w:t>.6 above</w:t>
        </w:r>
      </w:ins>
      <w:ins w:id="1902" w:author="Eric Yip_r04" w:date="2026-01-27T16:41:00Z">
        <w:r>
          <w:t>:</w:t>
        </w:r>
      </w:ins>
    </w:p>
    <w:p w14:paraId="5EA7509E" w14:textId="31F20910" w:rsidR="004D0F4A" w:rsidRDefault="004D0F4A" w:rsidP="004D0F4A">
      <w:pPr>
        <w:pStyle w:val="B1"/>
        <w:rPr>
          <w:ins w:id="1903" w:author="Eric Yip_r04" w:date="2026-01-27T16:43:00Z"/>
        </w:rPr>
      </w:pPr>
      <w:ins w:id="1904" w:author="Eric Yip_r04" w:date="2026-01-27T16:41:00Z">
        <w:r>
          <w:t>-</w:t>
        </w:r>
        <w:r>
          <w:tab/>
        </w:r>
      </w:ins>
      <w:ins w:id="1905" w:author="Eric Yip_r04" w:date="2026-01-27T16:42:00Z">
        <w:r>
          <w:t xml:space="preserve">The </w:t>
        </w:r>
        <w:r w:rsidRPr="00F46C47">
          <w:t xml:space="preserve">provisioning of Energy Policies by the </w:t>
        </w:r>
      </w:ins>
      <w:ins w:id="1906" w:author="Eric Yip_r04" w:date="2026-01-27T16:43:00Z">
        <w:r w:rsidRPr="00F46C47">
          <w:t>Media Application Provider in the Energy Information AF</w:t>
        </w:r>
      </w:ins>
      <w:ins w:id="1907" w:author="Richard Bradbury (2026-01-27)" w:date="2026-01-27T18:38:00Z">
        <w:r w:rsidR="00F46C47" w:rsidRPr="00F46C47">
          <w:t xml:space="preserve"> in step 1</w:t>
        </w:r>
      </w:ins>
      <w:ins w:id="1908" w:author="Richard Bradbury (2026-01-27)" w:date="2026-01-27T18:39:00Z">
        <w:r w:rsidR="00F46C47" w:rsidRPr="00F46C47">
          <w:t xml:space="preserve"> via reference point</w:t>
        </w:r>
        <w:r w:rsidR="00F46C47">
          <w:t xml:space="preserve"> M1</w:t>
        </w:r>
      </w:ins>
      <w:ins w:id="1909" w:author="Eric Yip_r04" w:date="2026-01-27T16:43:00Z">
        <w:r>
          <w:t>.</w:t>
        </w:r>
      </w:ins>
    </w:p>
    <w:p w14:paraId="3180BD33" w14:textId="1C481807" w:rsidR="004D0F4A" w:rsidRDefault="004D0F4A" w:rsidP="004D0F4A">
      <w:pPr>
        <w:pStyle w:val="B1"/>
        <w:rPr>
          <w:ins w:id="1910" w:author="Eric Yip_r05" w:date="2026-01-28T15:31:00Z"/>
        </w:rPr>
      </w:pPr>
      <w:ins w:id="1911" w:author="Eric Yip_r04" w:date="2026-01-27T16:43:00Z">
        <w:r>
          <w:t>-</w:t>
        </w:r>
        <w:r>
          <w:tab/>
          <w:t xml:space="preserve">The </w:t>
        </w:r>
      </w:ins>
      <w:ins w:id="1912" w:author="Eric Yip_r04" w:date="2026-01-27T16:44:00Z">
        <w:r w:rsidRPr="00F46C47">
          <w:t xml:space="preserve">delivery of Energy Policies </w:t>
        </w:r>
        <w:del w:id="1913" w:author="Richard Bradbury (2026-01-27)" w:date="2026-01-27T18:37:00Z">
          <w:r w:rsidRPr="00F46C47" w:rsidDel="00F46C47">
            <w:delText xml:space="preserve">related information </w:delText>
          </w:r>
        </w:del>
      </w:ins>
      <w:ins w:id="1914" w:author="Eric Yip_r04" w:date="2026-01-27T16:45:00Z">
        <w:r w:rsidRPr="00F46C47">
          <w:t xml:space="preserve">to the </w:t>
        </w:r>
        <w:del w:id="1915" w:author="Richard Bradbury (2026-01-27)" w:date="2026-01-27T18:37:00Z">
          <w:r w:rsidRPr="00F46C47" w:rsidDel="00F46C47">
            <w:delText>Media Session Handler</w:delText>
          </w:r>
        </w:del>
      </w:ins>
      <w:ins w:id="1916" w:author="Richard Bradbury (2026-01-27)" w:date="2026-01-27T18:37:00Z">
        <w:r w:rsidR="00F46C47" w:rsidRPr="00F46C47">
          <w:t>Energy Information</w:t>
        </w:r>
      </w:ins>
      <w:ins w:id="1917" w:author="Eric Yip_r04" w:date="2026-01-27T16:46:00Z">
        <w:r w:rsidR="00BD6D66" w:rsidRPr="00F46C47">
          <w:t xml:space="preserve"> </w:t>
        </w:r>
      </w:ins>
      <w:ins w:id="1918" w:author="Richard Bradbury (2026-01-27)" w:date="2026-01-27T18:37:00Z">
        <w:r w:rsidR="00F46C47" w:rsidRPr="00F46C47">
          <w:t xml:space="preserve">Collector </w:t>
        </w:r>
      </w:ins>
      <w:ins w:id="1919" w:author="Eric Yip_r04" w:date="2026-01-27T16:46:00Z">
        <w:r w:rsidR="00BD6D66" w:rsidRPr="00F46C47">
          <w:t xml:space="preserve">by the </w:t>
        </w:r>
        <w:del w:id="1920" w:author="Richard Bradbury (2026-01-27)" w:date="2026-01-27T18:37:00Z">
          <w:r w:rsidR="00BD6D66" w:rsidRPr="00F46C47" w:rsidDel="00F46C47">
            <w:delText>Media</w:delText>
          </w:r>
        </w:del>
      </w:ins>
      <w:ins w:id="1921" w:author="Richard Bradbury (2026-01-27)" w:date="2026-01-27T18:37:00Z">
        <w:r w:rsidR="00F46C47" w:rsidRPr="00F46C47">
          <w:t>Ener</w:t>
        </w:r>
      </w:ins>
      <w:ins w:id="1922" w:author="Richard Bradbury (2026-01-27)" w:date="2026-01-27T18:38:00Z">
        <w:r w:rsidR="00F46C47" w:rsidRPr="00F46C47">
          <w:t>gy Information</w:t>
        </w:r>
      </w:ins>
      <w:ins w:id="1923" w:author="Eric Yip_r04" w:date="2026-01-27T16:46:00Z">
        <w:r w:rsidR="00BD6D66" w:rsidRPr="00F46C47">
          <w:t xml:space="preserve"> AF </w:t>
        </w:r>
      </w:ins>
      <w:ins w:id="1924" w:author="Eric Yip_r04" w:date="2026-01-27T16:47:00Z">
        <w:del w:id="1925" w:author="Richard Bradbury (2026-01-27)" w:date="2026-01-27T18:38:00Z">
          <w:r w:rsidR="00BD6D66" w:rsidRPr="00F46C47" w:rsidDel="00F46C47">
            <w:delText>via Service Access Information</w:delText>
          </w:r>
        </w:del>
      </w:ins>
      <w:ins w:id="1926" w:author="Richard Bradbury (2026-01-27)" w:date="2026-01-27T18:38:00Z">
        <w:r w:rsidR="00F46C47" w:rsidRPr="00F46C47">
          <w:t>as part of the UE Energy Information collection configuration in step 5</w:t>
        </w:r>
      </w:ins>
      <w:ins w:id="1927" w:author="Richard Bradbury (2026-01-27)" w:date="2026-01-27T18:39:00Z">
        <w:r w:rsidR="00F46C47" w:rsidRPr="00F46C47">
          <w:t xml:space="preserve"> via reference point E5</w:t>
        </w:r>
      </w:ins>
      <w:ins w:id="1928" w:author="Eric Yip_r05" w:date="2026-01-28T15:32:00Z">
        <w:r w:rsidR="008F6F73">
          <w:t>, and the exposure of them</w:t>
        </w:r>
      </w:ins>
      <w:ins w:id="1929" w:author="Eric Yip_r05" w:date="2026-01-28T15:33:00Z">
        <w:r w:rsidR="008F6F73">
          <w:t xml:space="preserve"> to the Media Session Handler in step 5a.</w:t>
        </w:r>
      </w:ins>
      <w:ins w:id="1930" w:author="Eric Yip_r04" w:date="2026-01-27T16:47:00Z">
        <w:del w:id="1931" w:author="Eric Yip_r05" w:date="2026-01-28T15:32:00Z">
          <w:r w:rsidR="00BD6D66" w:rsidRPr="00F46C47" w:rsidDel="008F6F73">
            <w:delText>.</w:delText>
          </w:r>
        </w:del>
      </w:ins>
    </w:p>
    <w:p w14:paraId="742B881F" w14:textId="7136929E" w:rsidR="008F6F73" w:rsidRPr="00F46C47" w:rsidDel="008F6F73" w:rsidRDefault="008F6F73" w:rsidP="004D0F4A">
      <w:pPr>
        <w:pStyle w:val="B1"/>
        <w:rPr>
          <w:ins w:id="1932" w:author="Eric Yip_r04" w:date="2026-01-27T16:47:00Z"/>
          <w:del w:id="1933" w:author="Eric Yip_r05" w:date="2026-01-28T15:33:00Z"/>
        </w:rPr>
      </w:pPr>
    </w:p>
    <w:p w14:paraId="26F3DAA6" w14:textId="778D622E" w:rsidR="00BD6D66" w:rsidRPr="00F46C47" w:rsidRDefault="00BD6D66" w:rsidP="004D0F4A">
      <w:pPr>
        <w:pStyle w:val="B1"/>
        <w:rPr>
          <w:ins w:id="1934" w:author="Eric Yip_r04" w:date="2026-01-27T16:49:00Z"/>
        </w:rPr>
      </w:pPr>
      <w:ins w:id="1935" w:author="Eric Yip_r04" w:date="2026-01-27T16:47:00Z">
        <w:r w:rsidRPr="00F46C47">
          <w:t>-</w:t>
        </w:r>
        <w:r w:rsidRPr="00F46C47">
          <w:tab/>
        </w:r>
      </w:ins>
      <w:ins w:id="1936" w:author="Eric Yip_r04" w:date="2026-01-27T16:48:00Z">
        <w:r w:rsidRPr="00F46C47">
          <w:t xml:space="preserve">The selection </w:t>
        </w:r>
      </w:ins>
      <w:ins w:id="1937" w:author="Eric Yip_r04" w:date="2026-01-27T20:12:00Z">
        <w:r w:rsidR="00C31F27" w:rsidRPr="00F46C47">
          <w:t xml:space="preserve">of </w:t>
        </w:r>
      </w:ins>
      <w:ins w:id="1938" w:author="Eric Yip_r04" w:date="2026-01-27T16:48:00Z">
        <w:r w:rsidRPr="00F46C47">
          <w:t>an Energy Policy by the Media Session Handler</w:t>
        </w:r>
      </w:ins>
      <w:ins w:id="1939" w:author="Richard Bradbury (2026-01-27)" w:date="2026-01-27T18:40:00Z">
        <w:r w:rsidR="00F46C47" w:rsidRPr="00F46C47">
          <w:t xml:space="preserve"> in step </w:t>
        </w:r>
        <w:del w:id="1940" w:author="Eric Yip_r05" w:date="2026-01-28T15:33:00Z">
          <w:r w:rsidR="00F46C47" w:rsidRPr="00F46C47" w:rsidDel="008F6F73">
            <w:rPr>
              <w:highlight w:val="yellow"/>
            </w:rPr>
            <w:delText>XX</w:delText>
          </w:r>
        </w:del>
      </w:ins>
      <w:ins w:id="1941" w:author="Eric Yip_r05" w:date="2026-01-28T15:33:00Z">
        <w:r w:rsidR="008F6F73">
          <w:t>5b</w:t>
        </w:r>
      </w:ins>
      <w:ins w:id="1942" w:author="Eric Yip_r05" w:date="2026-01-28T15:37:00Z">
        <w:r w:rsidR="008F6F73">
          <w:t xml:space="preserve"> and</w:t>
        </w:r>
      </w:ins>
      <w:ins w:id="1943" w:author="Eric Yip_r04" w:date="2026-01-27T16:49:00Z">
        <w:del w:id="1944" w:author="Eric Yip_r05" w:date="2026-01-28T15:37:00Z">
          <w:r w:rsidRPr="00F46C47" w:rsidDel="008F6F73">
            <w:delText>,</w:delText>
          </w:r>
        </w:del>
        <w:r w:rsidRPr="00F46C47">
          <w:t xml:space="preserve"> </w:t>
        </w:r>
      </w:ins>
      <w:ins w:id="1945" w:author="Eric Yip_r05" w:date="2026-01-28T15:34:00Z">
        <w:r w:rsidR="008F6F73">
          <w:t xml:space="preserve">informing this selected </w:t>
        </w:r>
      </w:ins>
      <w:ins w:id="1946" w:author="Eric Yip_r05" w:date="2026-01-28T15:35:00Z">
        <w:r w:rsidR="008F6F73">
          <w:t>Energy Policy to the Energy Information Collector in step 5c</w:t>
        </w:r>
      </w:ins>
      <w:ins w:id="1947" w:author="Eric Yip_r05" w:date="2026-01-28T15:37:00Z">
        <w:r w:rsidR="008F6F73">
          <w:t>.</w:t>
        </w:r>
      </w:ins>
      <w:ins w:id="1948" w:author="Eric Yip_r05" w:date="2026-01-28T15:35:00Z">
        <w:r w:rsidR="008F6F73">
          <w:t xml:space="preserve"> </w:t>
        </w:r>
      </w:ins>
      <w:ins w:id="1949" w:author="Eric Yip_r05" w:date="2026-01-28T15:37:00Z">
        <w:r w:rsidR="008F6F73">
          <w:t>I</w:t>
        </w:r>
      </w:ins>
      <w:ins w:id="1950" w:author="Eric Yip_r05" w:date="2026-01-28T15:35:00Z">
        <w:r w:rsidR="008F6F73">
          <w:t>n</w:t>
        </w:r>
      </w:ins>
      <w:ins w:id="1951" w:author="Eric Yip_r05" w:date="2026-01-28T15:36:00Z">
        <w:r w:rsidR="008F6F73">
          <w:t xml:space="preserve">voking </w:t>
        </w:r>
      </w:ins>
      <w:ins w:id="1952" w:author="Eric Yip_r05" w:date="2026-01-28T15:37:00Z">
        <w:r w:rsidR="008F6F73">
          <w:t xml:space="preserve">and instantiating </w:t>
        </w:r>
      </w:ins>
      <w:ins w:id="1953" w:author="Eric Yip_r05" w:date="2026-01-28T15:36:00Z">
        <w:r w:rsidR="008F6F73">
          <w:t>this Energy Policy in the Energy Information AF in step</w:t>
        </w:r>
      </w:ins>
      <w:ins w:id="1954" w:author="Eric Yip_r05" w:date="2026-01-28T15:38:00Z">
        <w:r w:rsidR="008F6F73">
          <w:t xml:space="preserve">s </w:t>
        </w:r>
      </w:ins>
      <w:ins w:id="1955" w:author="Eric Yip_r05" w:date="2026-01-28T15:36:00Z">
        <w:r w:rsidR="008F6F73">
          <w:t>5d</w:t>
        </w:r>
      </w:ins>
      <w:ins w:id="1956" w:author="Eric Yip_r04" w:date="2026-01-27T16:49:00Z">
        <w:del w:id="1957" w:author="Eric Yip_r05" w:date="2026-01-28T15:37:00Z">
          <w:r w:rsidRPr="00F46C47" w:rsidDel="008F6F73">
            <w:delText xml:space="preserve">and </w:delText>
          </w:r>
        </w:del>
      </w:ins>
      <w:ins w:id="1958" w:author="Eric Yip_r04" w:date="2026-01-27T16:52:00Z">
        <w:del w:id="1959" w:author="Eric Yip_r05" w:date="2026-01-28T15:36:00Z">
          <w:r w:rsidR="00673ADB" w:rsidRPr="00F46C47" w:rsidDel="008F6F73">
            <w:delText>the invocation</w:delText>
          </w:r>
        </w:del>
      </w:ins>
      <w:ins w:id="1960" w:author="Richard Bradbury (2026-01-27)" w:date="2026-01-27T18:40:00Z">
        <w:del w:id="1961" w:author="Eric Yip_r05" w:date="2026-01-28T15:36:00Z">
          <w:r w:rsidR="00F46C47" w:rsidRPr="00F46C47" w:rsidDel="008F6F73">
            <w:delText>ins</w:delText>
          </w:r>
        </w:del>
      </w:ins>
      <w:ins w:id="1962" w:author="Richard Bradbury (2026-01-27)" w:date="2026-01-27T18:41:00Z">
        <w:del w:id="1963" w:author="Eric Yip_r05" w:date="2026-01-28T15:36:00Z">
          <w:r w:rsidR="00F46C47" w:rsidRPr="00F46C47" w:rsidDel="008F6F73">
            <w:delText>tantiation</w:delText>
          </w:r>
        </w:del>
      </w:ins>
      <w:ins w:id="1964" w:author="Eric Yip_r04" w:date="2026-01-27T16:52:00Z">
        <w:del w:id="1965" w:author="Eric Yip_r05" w:date="2026-01-28T15:36:00Z">
          <w:r w:rsidR="00673ADB" w:rsidRPr="00F46C47" w:rsidDel="008F6F73">
            <w:delText xml:space="preserve"> of</w:delText>
          </w:r>
        </w:del>
      </w:ins>
      <w:ins w:id="1966" w:author="Eric Yip_r04" w:date="2026-01-27T16:49:00Z">
        <w:del w:id="1967" w:author="Eric Yip_r05" w:date="2026-01-28T15:36:00Z">
          <w:r w:rsidRPr="00F46C47" w:rsidDel="008F6F73">
            <w:delText xml:space="preserve"> </w:delText>
          </w:r>
        </w:del>
        <w:del w:id="1968" w:author="Eric Yip_r05" w:date="2026-01-28T15:37:00Z">
          <w:r w:rsidRPr="00F46C47" w:rsidDel="008F6F73">
            <w:delText>it in the Energy Information AF</w:delText>
          </w:r>
        </w:del>
      </w:ins>
      <w:ins w:id="1969" w:author="Richard Bradbury (2026-01-27)" w:date="2026-01-27T18:38:00Z">
        <w:del w:id="1970" w:author="Eric Yip_r05" w:date="2026-01-28T15:37:00Z">
          <w:r w:rsidR="00F46C47" w:rsidRPr="00F46C47" w:rsidDel="008F6F73">
            <w:delText xml:space="preserve"> in</w:delText>
          </w:r>
        </w:del>
        <w:r w:rsidR="00F46C47" w:rsidRPr="00F46C47">
          <w:t xml:space="preserve"> </w:t>
        </w:r>
      </w:ins>
      <w:ins w:id="1971" w:author="Eric Yip_r05" w:date="2026-01-28T15:38:00Z">
        <w:r w:rsidR="008F6F73">
          <w:t>and</w:t>
        </w:r>
      </w:ins>
      <w:ins w:id="1972" w:author="Richard Bradbury (2026-01-27)" w:date="2026-01-27T18:38:00Z">
        <w:del w:id="1973" w:author="Eric Yip_r05" w:date="2026-01-28T15:38:00Z">
          <w:r w:rsidR="00F46C47" w:rsidRPr="00F46C47" w:rsidDel="008F6F73">
            <w:delText>step</w:delText>
          </w:r>
        </w:del>
        <w:r w:rsidR="00F46C47" w:rsidRPr="00F46C47">
          <w:t> </w:t>
        </w:r>
        <w:del w:id="1974" w:author="Eric Yip_r05" w:date="2026-01-28T15:34:00Z">
          <w:r w:rsidR="00F46C47" w:rsidRPr="00F46C47" w:rsidDel="008F6F73">
            <w:rPr>
              <w:highlight w:val="yellow"/>
            </w:rPr>
            <w:delText>XX</w:delText>
          </w:r>
        </w:del>
      </w:ins>
      <w:ins w:id="1975" w:author="Eric Yip_r05" w:date="2026-01-28T15:34:00Z">
        <w:r w:rsidR="008F6F73">
          <w:t>5e</w:t>
        </w:r>
      </w:ins>
      <w:ins w:id="1976" w:author="Richard Bradbury (2026-01-27)" w:date="2026-01-27T18:41:00Z">
        <w:r w:rsidR="00F46C47" w:rsidRPr="00F46C47">
          <w:t xml:space="preserve"> via reference point E5</w:t>
        </w:r>
      </w:ins>
      <w:ins w:id="1977" w:author="Eric Yip_r04" w:date="2026-01-27T16:49:00Z">
        <w:r w:rsidRPr="00F46C47">
          <w:t>.</w:t>
        </w:r>
      </w:ins>
    </w:p>
    <w:p w14:paraId="286F8097" w14:textId="0CACAD15" w:rsidR="00BD6D66" w:rsidRPr="00F46C47" w:rsidRDefault="00BD6D66" w:rsidP="004D0F4A">
      <w:pPr>
        <w:pStyle w:val="B1"/>
        <w:rPr>
          <w:ins w:id="1978" w:author="Eric Yip_r04" w:date="2026-01-27T16:54:00Z"/>
        </w:rPr>
      </w:pPr>
      <w:ins w:id="1979" w:author="Eric Yip_r04" w:date="2026-01-27T16:49:00Z">
        <w:r w:rsidRPr="00F46C47">
          <w:t>-</w:t>
        </w:r>
        <w:r w:rsidRPr="00F46C47">
          <w:tab/>
        </w:r>
      </w:ins>
      <w:ins w:id="1980" w:author="Eric Yip_r04" w:date="2026-01-27T16:53:00Z">
        <w:r w:rsidR="00673ADB" w:rsidRPr="00F46C47">
          <w:t xml:space="preserve">The subscription </w:t>
        </w:r>
        <w:del w:id="1981" w:author="Richard Bradbury (2026-01-27)" w:date="2026-01-27T18:38:00Z">
          <w:r w:rsidR="00673ADB" w:rsidRPr="00F46C47" w:rsidDel="00F46C47">
            <w:delText>of</w:delText>
          </w:r>
        </w:del>
      </w:ins>
      <w:ins w:id="1982" w:author="Richard Bradbury (2026-01-27)" w:date="2026-01-27T18:38:00Z">
        <w:r w:rsidR="00F46C47" w:rsidRPr="00F46C47">
          <w:t>to</w:t>
        </w:r>
      </w:ins>
      <w:ins w:id="1983" w:author="Eric Yip_r04" w:date="2026-01-27T16:53:00Z">
        <w:r w:rsidR="00673ADB" w:rsidRPr="00F46C47">
          <w:t xml:space="preserve"> Energy-driven Service </w:t>
        </w:r>
        <w:del w:id="1984" w:author="Richard Bradbury (2026-01-27)" w:date="2026-01-27T18:39:00Z">
          <w:r w:rsidR="00673ADB" w:rsidRPr="00F46C47" w:rsidDel="00F46C47">
            <w:delText>Degradation</w:delText>
          </w:r>
        </w:del>
      </w:ins>
      <w:ins w:id="1985" w:author="Richard Bradbury (2026-01-27)" w:date="2026-01-27T18:39:00Z">
        <w:r w:rsidR="00F46C47" w:rsidRPr="00F46C47">
          <w:t>Level Change</w:t>
        </w:r>
      </w:ins>
      <w:ins w:id="1986" w:author="Eric Yip_r04" w:date="2026-01-27T16:53:00Z">
        <w:r w:rsidR="00673ADB" w:rsidRPr="00F46C47">
          <w:t xml:space="preserve"> Events</w:t>
        </w:r>
      </w:ins>
      <w:ins w:id="1987" w:author="Eric Yip_r04" w:date="2026-01-27T16:54:00Z">
        <w:r w:rsidR="00673ADB" w:rsidRPr="00F46C47">
          <w:t xml:space="preserve"> by the Energy Information Collector from the Energy Information AF</w:t>
        </w:r>
      </w:ins>
      <w:ins w:id="1988" w:author="Richard Bradbury (2026-01-27)" w:date="2026-01-27T18:38:00Z">
        <w:r w:rsidR="00F46C47" w:rsidRPr="00F46C47">
          <w:t xml:space="preserve"> in step </w:t>
        </w:r>
        <w:del w:id="1989" w:author="Eric Yip_r05" w:date="2026-01-28T15:38:00Z">
          <w:r w:rsidR="00F46C47" w:rsidRPr="00F46C47" w:rsidDel="008F6F73">
            <w:rPr>
              <w:highlight w:val="yellow"/>
            </w:rPr>
            <w:delText>XX</w:delText>
          </w:r>
        </w:del>
      </w:ins>
      <w:ins w:id="1990" w:author="Eric Yip_r05" w:date="2026-01-28T15:38:00Z">
        <w:r w:rsidR="008F6F73">
          <w:t>6</w:t>
        </w:r>
      </w:ins>
      <w:ins w:id="1991" w:author="Richard Bradbury (2026-01-27)" w:date="2026-01-27T18:41:00Z">
        <w:r w:rsidR="00F46C47" w:rsidRPr="00F46C47">
          <w:t xml:space="preserve"> via reference point E5</w:t>
        </w:r>
      </w:ins>
      <w:ins w:id="1992" w:author="Eric Yip_r04" w:date="2026-01-27T16:54:00Z">
        <w:r w:rsidR="00673ADB" w:rsidRPr="00F46C47">
          <w:t>.</w:t>
        </w:r>
      </w:ins>
    </w:p>
    <w:p w14:paraId="4A131A7A" w14:textId="44DD5BEA" w:rsidR="00673ADB" w:rsidRDefault="00673ADB" w:rsidP="004D0F4A">
      <w:pPr>
        <w:pStyle w:val="B1"/>
        <w:rPr>
          <w:ins w:id="1993" w:author="Eric Yip_r04" w:date="2026-01-27T17:16:00Z"/>
        </w:rPr>
      </w:pPr>
      <w:commentRangeStart w:id="1994"/>
      <w:ins w:id="1995" w:author="Eric Yip_r04" w:date="2026-01-27T16:54:00Z">
        <w:r w:rsidRPr="00F46C47">
          <w:lastRenderedPageBreak/>
          <w:t>-</w:t>
        </w:r>
        <w:r w:rsidRPr="00F46C47">
          <w:tab/>
          <w:t xml:space="preserve">The </w:t>
        </w:r>
      </w:ins>
      <w:ins w:id="1996" w:author="Eric Yip_r04" w:date="2026-01-27T16:55:00Z">
        <w:r w:rsidRPr="00F46C47">
          <w:t>processing of network energy information</w:t>
        </w:r>
      </w:ins>
      <w:ins w:id="1997" w:author="Eric Yip_r04" w:date="2026-01-27T16:58:00Z">
        <w:r w:rsidR="0064095F" w:rsidRPr="00F46C47">
          <w:t xml:space="preserve"> by the Energy Information AF</w:t>
        </w:r>
      </w:ins>
      <w:ins w:id="1998" w:author="Eric Yip_r04" w:date="2026-01-27T16:57:00Z">
        <w:r w:rsidR="0064095F" w:rsidRPr="00F46C47">
          <w:t>, as well as</w:t>
        </w:r>
      </w:ins>
      <w:ins w:id="1999" w:author="Eric Yip_r04" w:date="2026-01-27T16:55:00Z">
        <w:r w:rsidRPr="00F46C47">
          <w:t xml:space="preserve"> the </w:t>
        </w:r>
        <w:r w:rsidR="0064095F" w:rsidRPr="00F46C47">
          <w:t xml:space="preserve">monitoring of </w:t>
        </w:r>
      </w:ins>
      <w:ins w:id="2000" w:author="Eric Yip_r04" w:date="2026-01-27T16:56:00Z">
        <w:r w:rsidR="0064095F" w:rsidRPr="00F46C47">
          <w:t xml:space="preserve">the </w:t>
        </w:r>
        <w:del w:id="2001" w:author="Richard Bradbury (2026-01-27)" w:date="2026-01-27T18:40:00Z">
          <w:r w:rsidR="0064095F" w:rsidRPr="00F46C47" w:rsidDel="00F46C47">
            <w:delText>accumulated</w:delText>
          </w:r>
        </w:del>
      </w:ins>
      <w:ins w:id="2002" w:author="Richard Bradbury (2026-01-27)" w:date="2026-01-27T18:40:00Z">
        <w:r w:rsidR="00F46C47" w:rsidRPr="00F46C47">
          <w:t>cumulative</w:t>
        </w:r>
      </w:ins>
      <w:ins w:id="2003" w:author="Eric Yip_r04" w:date="2026-01-27T16:56:00Z">
        <w:r w:rsidR="0064095F" w:rsidRPr="00F46C47">
          <w:t xml:space="preserve"> network energy used </w:t>
        </w:r>
      </w:ins>
      <w:ins w:id="2004" w:author="Eric Yip_r04" w:date="2026-01-27T16:57:00Z">
        <w:r w:rsidR="0064095F" w:rsidRPr="00F46C47">
          <w:t xml:space="preserve">and its comparison to the </w:t>
        </w:r>
      </w:ins>
      <w:ins w:id="2005" w:author="Eric Yip_r04" w:date="2026-01-27T16:58:00Z">
        <w:r w:rsidR="0064095F" w:rsidRPr="00F46C47">
          <w:t xml:space="preserve">thresholds defined by the </w:t>
        </w:r>
        <w:del w:id="2006" w:author="Richard Bradbury (2026-01-27)" w:date="2026-01-27T18:40:00Z">
          <w:r w:rsidR="0064095F" w:rsidRPr="00F46C47" w:rsidDel="00F46C47">
            <w:delText>e</w:delText>
          </w:r>
        </w:del>
      </w:ins>
      <w:ins w:id="2007" w:author="Richard Bradbury (2026-01-27)" w:date="2026-01-27T18:40:00Z">
        <w:r w:rsidR="00F46C47" w:rsidRPr="00F46C47">
          <w:t>E</w:t>
        </w:r>
      </w:ins>
      <w:ins w:id="2008" w:author="Eric Yip_r04" w:date="2026-01-27T16:58:00Z">
        <w:r w:rsidR="0064095F" w:rsidRPr="00F46C47">
          <w:t xml:space="preserve">nergy </w:t>
        </w:r>
        <w:del w:id="2009" w:author="Richard Bradbury (2026-01-27)" w:date="2026-01-27T18:40:00Z">
          <w:r w:rsidR="0064095F" w:rsidRPr="00F46C47" w:rsidDel="00F46C47">
            <w:delText>s</w:delText>
          </w:r>
        </w:del>
      </w:ins>
      <w:ins w:id="2010" w:author="Richard Bradbury (2026-01-27)" w:date="2026-01-27T18:40:00Z">
        <w:r w:rsidR="00F46C47" w:rsidRPr="00F46C47">
          <w:t>S</w:t>
        </w:r>
      </w:ins>
      <w:ins w:id="2011" w:author="Eric Yip_r04" w:date="2026-01-27T16:58:00Z">
        <w:r w:rsidR="0064095F" w:rsidRPr="00F46C47">
          <w:t xml:space="preserve">egments </w:t>
        </w:r>
        <w:del w:id="2012" w:author="Richard Bradbury (2026-01-27)" w:date="2026-01-27T18:40:00Z">
          <w:r w:rsidR="0064095F" w:rsidRPr="00F46C47" w:rsidDel="00F46C47">
            <w:delText>as described</w:delText>
          </w:r>
        </w:del>
      </w:ins>
      <w:ins w:id="2013" w:author="Richard Bradbury (2026-01-27)" w:date="2026-01-27T18:40:00Z">
        <w:r w:rsidR="00F46C47" w:rsidRPr="00F46C47">
          <w:t>listed</w:t>
        </w:r>
      </w:ins>
      <w:ins w:id="2014" w:author="Eric Yip_r04" w:date="2026-01-27T16:58:00Z">
        <w:r w:rsidR="0064095F" w:rsidRPr="00F46C47">
          <w:t xml:space="preserve"> in the </w:t>
        </w:r>
      </w:ins>
      <w:ins w:id="2015" w:author="Richard Bradbury (2026-01-27)" w:date="2026-01-27T18:40:00Z">
        <w:r w:rsidR="00F46C47" w:rsidRPr="00F46C47">
          <w:t xml:space="preserve">currently </w:t>
        </w:r>
      </w:ins>
      <w:ins w:id="2016" w:author="Eric Yip_r04" w:date="2026-01-27T16:58:00Z">
        <w:r w:rsidR="0064095F" w:rsidRPr="00F46C47">
          <w:t>instantiated</w:t>
        </w:r>
        <w:r w:rsidR="0064095F">
          <w:t xml:space="preserve"> </w:t>
        </w:r>
        <w:r w:rsidR="0064095F" w:rsidRPr="00F46C47">
          <w:t>Energy Policy</w:t>
        </w:r>
      </w:ins>
      <w:ins w:id="2017" w:author="Eric Yip_r05" w:date="2026-01-28T15:38:00Z">
        <w:r w:rsidR="008F6F73">
          <w:t xml:space="preserve"> in step</w:t>
        </w:r>
      </w:ins>
      <w:ins w:id="2018" w:author="Eric Yip_r05" w:date="2026-01-28T15:41:00Z">
        <w:r w:rsidR="00B76B33">
          <w:t>s</w:t>
        </w:r>
      </w:ins>
      <w:ins w:id="2019" w:author="Eric Yip_r05" w:date="2026-01-28T15:38:00Z">
        <w:r w:rsidR="008F6F73">
          <w:t xml:space="preserve"> 10</w:t>
        </w:r>
      </w:ins>
      <w:ins w:id="2020" w:author="Eric Yip_r05" w:date="2026-01-28T15:41:00Z">
        <w:r w:rsidR="00B76B33">
          <w:t xml:space="preserve"> and 31</w:t>
        </w:r>
      </w:ins>
      <w:ins w:id="2021" w:author="Eric Yip_r04" w:date="2026-01-27T16:58:00Z">
        <w:r w:rsidR="0064095F">
          <w:t>.</w:t>
        </w:r>
      </w:ins>
    </w:p>
    <w:p w14:paraId="2A512873" w14:textId="701C2B7A" w:rsidR="00B76B33" w:rsidRDefault="006D26A6" w:rsidP="004D0F4A">
      <w:pPr>
        <w:pStyle w:val="B1"/>
        <w:rPr>
          <w:ins w:id="2022" w:author="Eric Yip_r05" w:date="2026-01-28T15:42:00Z"/>
        </w:rPr>
      </w:pPr>
      <w:ins w:id="2023" w:author="Eric Yip_r04" w:date="2026-01-27T17:16:00Z">
        <w:r>
          <w:t>-</w:t>
        </w:r>
        <w:r>
          <w:tab/>
        </w:r>
      </w:ins>
      <w:ins w:id="2024" w:author="Eric Yip_r05" w:date="2026-01-28T15:42:00Z">
        <w:r w:rsidR="00B76B33">
          <w:t xml:space="preserve">The exposure of </w:t>
        </w:r>
      </w:ins>
      <w:ins w:id="2025" w:author="Eric Yip_r05" w:date="2026-01-28T15:43:00Z">
        <w:r w:rsidR="00B76B33">
          <w:t>initial Energy Policy Status information to the Media Session Handler and</w:t>
        </w:r>
      </w:ins>
      <w:ins w:id="2026" w:author="Eric Yip_r05" w:date="2026-01-28T15:46:00Z">
        <w:r w:rsidR="00B76B33">
          <w:t xml:space="preserve"> the</w:t>
        </w:r>
      </w:ins>
      <w:ins w:id="2027" w:author="Eric Yip_r05" w:date="2026-01-28T15:43:00Z">
        <w:r w:rsidR="00B76B33">
          <w:t xml:space="preserve"> Media Stream Handler by the Energy Information Collector in step 14</w:t>
        </w:r>
      </w:ins>
      <w:ins w:id="2028" w:author="Eric Yip_r05" w:date="2026-01-28T15:44:00Z">
        <w:r w:rsidR="00B76B33">
          <w:t>, and the exposure of the same information to the Media-Aware Application by the Media Session Handler</w:t>
        </w:r>
      </w:ins>
      <w:ins w:id="2029" w:author="Eric Yip_r05" w:date="2026-01-28T15:45:00Z">
        <w:r w:rsidR="00B76B33">
          <w:t xml:space="preserve"> in step 15 via reference point M6.</w:t>
        </w:r>
      </w:ins>
    </w:p>
    <w:p w14:paraId="7CAE3E3B" w14:textId="1B6CCF5B" w:rsidR="006D26A6" w:rsidRDefault="00B76B33" w:rsidP="004D0F4A">
      <w:pPr>
        <w:pStyle w:val="B1"/>
        <w:rPr>
          <w:ins w:id="2030" w:author="Eric Yip_r04" w:date="2026-01-27T17:20:00Z"/>
        </w:rPr>
      </w:pPr>
      <w:ins w:id="2031" w:author="Eric Yip_r05" w:date="2026-01-28T15:42:00Z">
        <w:r>
          <w:t>-</w:t>
        </w:r>
        <w:r>
          <w:tab/>
        </w:r>
      </w:ins>
      <w:ins w:id="2032" w:author="Eric Yip_r04" w:date="2026-01-27T17:18:00Z">
        <w:r w:rsidR="006D26A6">
          <w:t xml:space="preserve">The </w:t>
        </w:r>
        <w:r w:rsidR="006D26A6" w:rsidRPr="00F46C47">
          <w:t>selection of a Media Entry Point</w:t>
        </w:r>
      </w:ins>
      <w:ins w:id="2033" w:author="Eric Yip_r05" w:date="2026-01-28T15:39:00Z">
        <w:r w:rsidR="008F6F73">
          <w:t xml:space="preserve"> by the Media-Aware Application,</w:t>
        </w:r>
      </w:ins>
      <w:ins w:id="2034" w:author="Eric Yip_r04" w:date="2026-01-27T17:18:00Z">
        <w:r w:rsidR="006D26A6" w:rsidRPr="00F46C47">
          <w:t xml:space="preserve"> based on </w:t>
        </w:r>
      </w:ins>
      <w:ins w:id="2035" w:author="Eric Yip_r04" w:date="2026-01-27T17:19:00Z">
        <w:r w:rsidR="006D26A6" w:rsidRPr="00F46C47">
          <w:t>ene</w:t>
        </w:r>
      </w:ins>
      <w:ins w:id="2036" w:author="Eric Yip_r04" w:date="2026-01-27T17:20:00Z">
        <w:r w:rsidR="006D26A6" w:rsidRPr="00F46C47">
          <w:t xml:space="preserve">rgy information, in particular </w:t>
        </w:r>
      </w:ins>
      <w:ins w:id="2037" w:author="Eric Yip_r04" w:date="2026-01-27T17:28:00Z">
        <w:r w:rsidR="00A65B51" w:rsidRPr="00F46C47">
          <w:t xml:space="preserve">according to the </w:t>
        </w:r>
      </w:ins>
      <w:ins w:id="2038" w:author="Eric Yip_r05" w:date="2026-01-28T15:39:00Z">
        <w:r w:rsidR="008F6F73">
          <w:t xml:space="preserve">initial Energy Policy Status information </w:t>
        </w:r>
      </w:ins>
      <w:ins w:id="2039" w:author="Eric Yip_r05" w:date="2026-01-28T15:40:00Z">
        <w:r>
          <w:t xml:space="preserve">related to the </w:t>
        </w:r>
      </w:ins>
      <w:ins w:id="2040" w:author="Eric Yip_r04" w:date="2026-01-27T17:28:00Z">
        <w:r w:rsidR="00A65B51" w:rsidRPr="00F46C47">
          <w:t xml:space="preserve">instantiated </w:t>
        </w:r>
      </w:ins>
      <w:ins w:id="2041" w:author="Eric Yip_r04" w:date="2026-01-27T17:20:00Z">
        <w:r w:rsidR="006D26A6" w:rsidRPr="00F46C47">
          <w:t>Energy Policy and the accumulated</w:t>
        </w:r>
        <w:r w:rsidR="006D26A6">
          <w:t xml:space="preserve"> network energy used at a given time</w:t>
        </w:r>
      </w:ins>
      <w:ins w:id="2042" w:author="Eric Yip_r05" w:date="2026-01-28T15:40:00Z">
        <w:r>
          <w:t>, in step 16</w:t>
        </w:r>
      </w:ins>
      <w:ins w:id="2043" w:author="Eric Yip_r04" w:date="2026-01-27T17:20:00Z">
        <w:r w:rsidR="006D26A6">
          <w:t>.</w:t>
        </w:r>
      </w:ins>
    </w:p>
    <w:p w14:paraId="5E6C13E1" w14:textId="2FC1DD73" w:rsidR="006D26A6" w:rsidRPr="00F46C47" w:rsidRDefault="00A65B51" w:rsidP="004D0F4A">
      <w:pPr>
        <w:pStyle w:val="B1"/>
        <w:rPr>
          <w:ins w:id="2044" w:author="Eric Yip_r04" w:date="2026-01-27T17:33:00Z"/>
        </w:rPr>
      </w:pPr>
      <w:ins w:id="2045" w:author="Eric Yip_r04" w:date="2026-01-27T17:29:00Z">
        <w:r>
          <w:t>-</w:t>
        </w:r>
        <w:r>
          <w:tab/>
          <w:t xml:space="preserve">The triggering of a change in the Dynamic </w:t>
        </w:r>
        <w:r w:rsidRPr="00F46C47">
          <w:t xml:space="preserve">Policy </w:t>
        </w:r>
      </w:ins>
      <w:ins w:id="2046" w:author="Eric Yip_r04" w:date="2026-01-27T17:30:00Z">
        <w:r w:rsidRPr="00F46C47">
          <w:t xml:space="preserve">for the Media Delivery Session </w:t>
        </w:r>
      </w:ins>
      <w:ins w:id="2047" w:author="Eric Yip_r04" w:date="2026-01-27T17:29:00Z">
        <w:r w:rsidRPr="00F46C47">
          <w:t xml:space="preserve">by the Energy Information AF when a change in the energy segment </w:t>
        </w:r>
      </w:ins>
      <w:ins w:id="2048" w:author="Eric Yip_r04" w:date="2026-01-27T17:33:00Z">
        <w:r w:rsidRPr="00F46C47">
          <w:t xml:space="preserve">(as defined in the Energy Policy) </w:t>
        </w:r>
      </w:ins>
      <w:ins w:id="2049" w:author="Eric Yip_r04" w:date="2026-01-27T17:29:00Z">
        <w:r w:rsidRPr="00F46C47">
          <w:t>is</w:t>
        </w:r>
      </w:ins>
      <w:ins w:id="2050" w:author="Eric Yip_r04" w:date="2026-01-27T17:30:00Z">
        <w:r w:rsidRPr="00F46C47">
          <w:t xml:space="preserve"> </w:t>
        </w:r>
      </w:ins>
      <w:ins w:id="2051" w:author="Eric Yip_r04" w:date="2026-01-27T17:33:00Z">
        <w:r w:rsidRPr="00F46C47">
          <w:t>detected or identified</w:t>
        </w:r>
      </w:ins>
      <w:ins w:id="2052" w:author="Eric Yip_r05" w:date="2026-01-28T15:41:00Z">
        <w:r w:rsidR="00B76B33">
          <w:t xml:space="preserve"> in step 31a</w:t>
        </w:r>
      </w:ins>
      <w:ins w:id="2053" w:author="Eric Yip_r04" w:date="2026-01-27T17:33:00Z">
        <w:r w:rsidRPr="00F46C47">
          <w:t>.</w:t>
        </w:r>
      </w:ins>
    </w:p>
    <w:p w14:paraId="2F04F1F8" w14:textId="49530B55" w:rsidR="00A65B51" w:rsidRDefault="00A65B51" w:rsidP="004D0F4A">
      <w:pPr>
        <w:pStyle w:val="B1"/>
        <w:rPr>
          <w:ins w:id="2054" w:author="Eric Yip_r05" w:date="2026-01-28T15:45:00Z"/>
        </w:rPr>
      </w:pPr>
      <w:ins w:id="2055" w:author="Eric Yip_r04" w:date="2026-01-27T17:33:00Z">
        <w:r w:rsidRPr="00F46C47">
          <w:t>-</w:t>
        </w:r>
        <w:r w:rsidRPr="00F46C47">
          <w:tab/>
          <w:t xml:space="preserve">The generation </w:t>
        </w:r>
      </w:ins>
      <w:ins w:id="2056" w:author="Eric Yip_r04" w:date="2026-01-27T17:34:00Z">
        <w:r w:rsidRPr="00F46C47">
          <w:t xml:space="preserve">of Energy-driven Service </w:t>
        </w:r>
        <w:del w:id="2057" w:author="Eric Yip_r05" w:date="2026-01-28T14:03:00Z">
          <w:r w:rsidRPr="00F46C47" w:rsidDel="002A3E6D">
            <w:delText>Degradation</w:delText>
          </w:r>
        </w:del>
      </w:ins>
      <w:ins w:id="2058" w:author="Eric Yip_r05" w:date="2026-01-28T14:03:00Z">
        <w:r w:rsidR="002A3E6D">
          <w:t>Level Change</w:t>
        </w:r>
      </w:ins>
      <w:ins w:id="2059" w:author="Eric Yip_r04" w:date="2026-01-27T17:34:00Z">
        <w:r w:rsidRPr="00F46C47">
          <w:t xml:space="preserve"> Events by the Energy Information AF </w:t>
        </w:r>
      </w:ins>
      <w:ins w:id="2060" w:author="Eric Yip_r04" w:date="2026-01-27T17:36:00Z">
        <w:r w:rsidR="00856608" w:rsidRPr="00F46C47">
          <w:t>when a change in the energy segment is detected or identified</w:t>
        </w:r>
      </w:ins>
      <w:ins w:id="2061" w:author="Eric Yip_r05" w:date="2026-01-28T15:42:00Z">
        <w:r w:rsidR="00B76B33">
          <w:t xml:space="preserve"> in step 31b</w:t>
        </w:r>
      </w:ins>
      <w:ins w:id="2062" w:author="Eric Yip_r04" w:date="2026-01-27T17:36:00Z">
        <w:r w:rsidR="00856608" w:rsidRPr="00F46C47">
          <w:t xml:space="preserve">, </w:t>
        </w:r>
      </w:ins>
      <w:ins w:id="2063" w:author="Eric Yip_r04" w:date="2026-01-27T17:34:00Z">
        <w:r w:rsidRPr="00F46C47">
          <w:t xml:space="preserve">and the delivery of the events to </w:t>
        </w:r>
      </w:ins>
      <w:ins w:id="2064" w:author="Eric Yip_r04" w:date="2026-01-27T17:36:00Z">
        <w:r w:rsidR="00856608" w:rsidRPr="00F46C47">
          <w:t>the</w:t>
        </w:r>
        <w:r w:rsidR="00856608">
          <w:t xml:space="preserve"> </w:t>
        </w:r>
        <w:del w:id="2065" w:author="Eric Yip_r05" w:date="2026-01-28T15:46:00Z">
          <w:r w:rsidR="00856608" w:rsidDel="00B76B33">
            <w:delText>Media Session Handler</w:delText>
          </w:r>
        </w:del>
      </w:ins>
      <w:ins w:id="2066" w:author="Eric Yip_r05" w:date="2026-01-28T15:46:00Z">
        <w:r w:rsidR="00B76B33">
          <w:t>Energy Information Collector</w:t>
        </w:r>
      </w:ins>
      <w:ins w:id="2067" w:author="Eric Yip_r05" w:date="2026-01-28T15:42:00Z">
        <w:r w:rsidR="00B76B33">
          <w:t xml:space="preserve"> in step 32</w:t>
        </w:r>
      </w:ins>
      <w:ins w:id="2068" w:author="Eric Yip_r04" w:date="2026-01-27T17:34:00Z">
        <w:r>
          <w:t>.</w:t>
        </w:r>
      </w:ins>
    </w:p>
    <w:p w14:paraId="1D6A6BF1" w14:textId="299B319B" w:rsidR="00B76B33" w:rsidRDefault="00B76B33" w:rsidP="004D0F4A">
      <w:pPr>
        <w:pStyle w:val="B1"/>
        <w:rPr>
          <w:ins w:id="2069" w:author="Eric Yip_r04" w:date="2026-01-27T17:36:00Z"/>
        </w:rPr>
      </w:pPr>
      <w:ins w:id="2070" w:author="Eric Yip_r05" w:date="2026-01-28T15:45:00Z">
        <w:r>
          <w:t>-</w:t>
        </w:r>
        <w:r>
          <w:tab/>
          <w:t xml:space="preserve">The exposure of Energy-driven Service Level Change Events to the Media Session Handler and </w:t>
        </w:r>
      </w:ins>
      <w:ins w:id="2071" w:author="Eric Yip_r05" w:date="2026-01-28T15:46:00Z">
        <w:r>
          <w:t xml:space="preserve">the </w:t>
        </w:r>
      </w:ins>
      <w:ins w:id="2072" w:author="Eric Yip_r05" w:date="2026-01-28T15:45:00Z">
        <w:r>
          <w:t xml:space="preserve">Media Stream Handler by the Energy Information Collector in step </w:t>
        </w:r>
      </w:ins>
      <w:ins w:id="2073" w:author="Eric Yip_r05" w:date="2026-01-28T15:46:00Z">
        <w:r w:rsidR="001565B7">
          <w:t>35</w:t>
        </w:r>
      </w:ins>
      <w:ins w:id="2074" w:author="Eric Yip_r05" w:date="2026-01-28T15:45:00Z">
        <w:r>
          <w:t xml:space="preserve">, and the exposure of the same information to the Media-Aware Application by the Media Session Handler in step </w:t>
        </w:r>
      </w:ins>
      <w:ins w:id="2075" w:author="Eric Yip_r05" w:date="2026-01-28T15:47:00Z">
        <w:r w:rsidR="001565B7">
          <w:t>36</w:t>
        </w:r>
      </w:ins>
      <w:ins w:id="2076" w:author="Eric Yip_r05" w:date="2026-01-28T15:45:00Z">
        <w:r>
          <w:t xml:space="preserve"> via reference point M6.</w:t>
        </w:r>
      </w:ins>
    </w:p>
    <w:p w14:paraId="3B5F7C24" w14:textId="6372F716" w:rsidR="00856608" w:rsidRPr="006D26A6" w:rsidRDefault="00856608" w:rsidP="00B4282B">
      <w:pPr>
        <w:pStyle w:val="B1"/>
        <w:rPr>
          <w:ins w:id="2077" w:author="Eric Yip_r04" w:date="2026-01-27T16:26:00Z"/>
        </w:rPr>
      </w:pPr>
      <w:ins w:id="2078" w:author="Eric Yip_r04" w:date="2026-01-27T17:36:00Z">
        <w:r>
          <w:t>-</w:t>
        </w:r>
        <w:r>
          <w:tab/>
          <w:t xml:space="preserve">The </w:t>
        </w:r>
      </w:ins>
      <w:ins w:id="2079" w:author="Eric Yip_r04" w:date="2026-01-27T17:37:00Z">
        <w:r>
          <w:t>subsequent energy-degradation response of the UE when such an event is received</w:t>
        </w:r>
      </w:ins>
      <w:ins w:id="2080" w:author="Eric Yip_r05" w:date="2026-01-28T15:47:00Z">
        <w:r w:rsidR="001565B7">
          <w:t xml:space="preserve"> in step 36a</w:t>
        </w:r>
      </w:ins>
      <w:ins w:id="2081" w:author="Eric Yip_r04" w:date="2026-01-27T17:37:00Z">
        <w:r>
          <w:t>.</w:t>
        </w:r>
      </w:ins>
      <w:commentRangeEnd w:id="1994"/>
      <w:r w:rsidR="00F46C47" w:rsidRPr="006D26A6">
        <w:rPr>
          <w:rStyle w:val="CommentReference"/>
          <w:sz w:val="20"/>
          <w:szCs w:val="20"/>
        </w:rPr>
        <w:commentReference w:id="1994"/>
      </w:r>
    </w:p>
    <w:p w14:paraId="5939AC89" w14:textId="21117090" w:rsidR="004F6C69" w:rsidRDefault="002B015A" w:rsidP="002B015A">
      <w:pPr>
        <w:pStyle w:val="Heading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w:t>
      </w:r>
      <w:del w:id="2082" w:author="Eric Yip_r04" w:date="2026-01-26T18:05:00Z">
        <w:r w:rsidDel="004B667C">
          <w:rPr>
            <w:rFonts w:eastAsiaTheme="minorEastAsia"/>
            <w:lang w:eastAsia="ko-KR"/>
          </w:rPr>
          <w:delText>6</w:delText>
        </w:r>
      </w:del>
      <w:ins w:id="2083" w:author="Eric Yip_r04" w:date="2026-01-26T18:05:00Z">
        <w:r w:rsidR="004B667C">
          <w:rPr>
            <w:rFonts w:eastAsiaTheme="minorEastAsia"/>
            <w:lang w:eastAsia="ko-KR"/>
          </w:rPr>
          <w:t>8</w:t>
        </w:r>
      </w:ins>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p>
    <w:p w14:paraId="7DBBCCA9" w14:textId="5981DBCC" w:rsidR="00856608" w:rsidRPr="00DF3404" w:rsidRDefault="00856608" w:rsidP="00856608">
      <w:pPr>
        <w:rPr>
          <w:ins w:id="2084" w:author="Eric Yip_r04" w:date="2026-01-27T17:38:00Z"/>
        </w:rPr>
      </w:pPr>
      <w:ins w:id="2085" w:author="Eric Yip_r04" w:date="2026-01-27T17:38:00Z">
        <w:r w:rsidRPr="00DF3404">
          <w:t>To implement this solution,</w:t>
        </w:r>
      </w:ins>
      <w:ins w:id="2086" w:author="Eric Yip_r04" w:date="2026-01-27T17:43:00Z">
        <w:r w:rsidR="00B42B12">
          <w:t xml:space="preserve"> </w:t>
        </w:r>
        <w:r w:rsidR="00B42B12" w:rsidRPr="002047C3">
          <w:rPr>
            <w:b/>
            <w:bCs/>
          </w:rPr>
          <w:t>in addition</w:t>
        </w:r>
        <w:r w:rsidR="00B42B12">
          <w:t xml:space="preserve"> to</w:t>
        </w:r>
      </w:ins>
      <w:ins w:id="2087" w:author="Eric Yip_r04" w:date="2026-01-27T17:38:00Z">
        <w:r w:rsidRPr="00DF3404">
          <w:t xml:space="preserve"> the </w:t>
        </w:r>
      </w:ins>
      <w:ins w:id="2088" w:author="Eric Yip_r04" w:date="2026-01-27T17:41:00Z">
        <w:r w:rsidR="00B42B12">
          <w:t>potential normative requirements detailed in</w:t>
        </w:r>
      </w:ins>
      <w:ins w:id="2089" w:author="Eric Yip_r04" w:date="2026-01-27T17:42:00Z">
        <w:r w:rsidR="00B42B12">
          <w:t xml:space="preserve"> </w:t>
        </w:r>
      </w:ins>
      <w:ins w:id="2090" w:author="Eric Yip_r04" w:date="2026-01-27T17:43:00Z">
        <w:r w:rsidR="00B42B12">
          <w:t>the baseline</w:t>
        </w:r>
      </w:ins>
      <w:ins w:id="2091" w:author="Eric Yip_r04" w:date="2026-01-27T17:41:00Z">
        <w:r w:rsidR="00B42B12">
          <w:t xml:space="preserve"> Candidate Solution</w:t>
        </w:r>
      </w:ins>
      <w:ins w:id="2092" w:author="Richard Bradbury (2026-01-27)" w:date="2026-01-27T17:54:00Z">
        <w:r w:rsidR="002047C3">
          <w:t> </w:t>
        </w:r>
      </w:ins>
      <w:ins w:id="2093" w:author="Eric Yip_r04" w:date="2026-01-27T17:41:00Z">
        <w:r w:rsidR="00B42B12">
          <w:t>#5 (clause</w:t>
        </w:r>
      </w:ins>
      <w:ins w:id="2094" w:author="Richard Bradbury (2026-01-27)" w:date="2026-01-27T17:54:00Z">
        <w:r w:rsidR="002047C3">
          <w:t> </w:t>
        </w:r>
      </w:ins>
      <w:ins w:id="2095" w:author="Eric Yip_r04" w:date="2026-01-27T17:41:00Z">
        <w:r w:rsidR="00B42B12">
          <w:t>7.</w:t>
        </w:r>
      </w:ins>
      <w:ins w:id="2096" w:author="Richard Bradbury (2026-01-27)" w:date="2026-01-27T17:54:00Z">
        <w:r w:rsidR="002047C3">
          <w:t>6</w:t>
        </w:r>
      </w:ins>
      <w:ins w:id="2097" w:author="Eric Yip_r04" w:date="2026-01-27T17:41:00Z">
        <w:r w:rsidR="00B42B12">
          <w:t>)</w:t>
        </w:r>
      </w:ins>
      <w:ins w:id="2098" w:author="Eric Yip_r04" w:date="2026-01-27T17:42:00Z">
        <w:r w:rsidR="00B42B12">
          <w:t xml:space="preserve"> </w:t>
        </w:r>
      </w:ins>
      <w:ins w:id="2099" w:author="Eric Yip_r04" w:date="2026-01-27T17:43:00Z">
        <w:r w:rsidR="00B42B12">
          <w:t xml:space="preserve">the </w:t>
        </w:r>
      </w:ins>
      <w:ins w:id="2100" w:author="Eric Yip_r04" w:date="2026-01-27T17:38:00Z">
        <w:r w:rsidRPr="00DF3404">
          <w:t xml:space="preserve">following normative work is </w:t>
        </w:r>
      </w:ins>
      <w:ins w:id="2101" w:author="Eric Yip_r04" w:date="2026-01-27T17:43:00Z">
        <w:r w:rsidR="00B42B12">
          <w:t xml:space="preserve">also </w:t>
        </w:r>
      </w:ins>
      <w:ins w:id="2102" w:author="Eric Yip_r04" w:date="2026-01-27T17:38:00Z">
        <w:r w:rsidRPr="00DF3404">
          <w:t>proposed:</w:t>
        </w:r>
      </w:ins>
    </w:p>
    <w:p w14:paraId="28A774B2" w14:textId="726629AE" w:rsidR="00856608" w:rsidRPr="00DF3404" w:rsidRDefault="00856608" w:rsidP="003F3561">
      <w:pPr>
        <w:pStyle w:val="B1"/>
        <w:keepNext/>
        <w:rPr>
          <w:ins w:id="2103" w:author="Eric Yip_r04" w:date="2026-01-27T17:38:00Z"/>
        </w:rPr>
      </w:pPr>
      <w:ins w:id="2104" w:author="Eric Yip_r04" w:date="2026-01-27T17:38:00Z">
        <w:r w:rsidRPr="00DF3404">
          <w:t>1.</w:t>
        </w:r>
        <w:r w:rsidRPr="00DF3404">
          <w:tab/>
        </w:r>
      </w:ins>
      <w:ins w:id="2105" w:author="Eric Yip_r04" w:date="2026-01-27T17:46:00Z">
        <w:r w:rsidR="00B42B12">
          <w:t>In</w:t>
        </w:r>
      </w:ins>
      <w:ins w:id="2106" w:author="Eric Yip_r04" w:date="2026-01-27T17:45:00Z">
        <w:r w:rsidR="00B42B12">
          <w:t xml:space="preserve"> the</w:t>
        </w:r>
      </w:ins>
      <w:ins w:id="2107" w:author="Eric Yip_r04" w:date="2026-01-27T17:38:00Z">
        <w:r w:rsidRPr="00DF3404">
          <w:t xml:space="preserve"> new stage 2 Technical Specification based on clause 7.6.2.2 that defines a </w:t>
        </w:r>
        <w:r w:rsidRPr="002047C3">
          <w:t>generic architecture</w:t>
        </w:r>
        <w:r w:rsidRPr="00B42B12">
          <w:t xml:space="preserve"> and </w:t>
        </w:r>
        <w:r w:rsidRPr="002047C3">
          <w:t>generic procedures</w:t>
        </w:r>
        <w:r w:rsidRPr="00DF3404">
          <w:t xml:space="preserve"> for the Energy Information AF and Energy Information Collector, includ</w:t>
        </w:r>
      </w:ins>
      <w:ins w:id="2108" w:author="Eric Yip_r04" w:date="2026-01-27T17:45:00Z">
        <w:r w:rsidR="00B42B12">
          <w:t>e</w:t>
        </w:r>
      </w:ins>
      <w:ins w:id="2109" w:author="Eric Yip_r04" w:date="2026-01-27T17:38:00Z">
        <w:r w:rsidRPr="00DF3404">
          <w:t xml:space="preserve"> definitions and high-level parameters </w:t>
        </w:r>
        <w:r w:rsidRPr="00B42B12">
          <w:t xml:space="preserve">of </w:t>
        </w:r>
        <w:r w:rsidRPr="002047C3">
          <w:t>operations</w:t>
        </w:r>
        <w:r w:rsidRPr="00DF3404">
          <w:t xml:space="preserve"> for:</w:t>
        </w:r>
      </w:ins>
    </w:p>
    <w:p w14:paraId="481373E3" w14:textId="34450F4F" w:rsidR="002025A5" w:rsidRDefault="00856608" w:rsidP="00D300CE">
      <w:pPr>
        <w:pStyle w:val="B2"/>
        <w:rPr>
          <w:ins w:id="2110" w:author="Eric Yip_r04" w:date="2026-01-27T18:44:00Z"/>
        </w:rPr>
      </w:pPr>
      <w:ins w:id="2111" w:author="Eric Yip_r04" w:date="2026-01-27T17:38:00Z">
        <w:r w:rsidRPr="00DF3404">
          <w:t>a.</w:t>
        </w:r>
        <w:r w:rsidRPr="00DF3404">
          <w:tab/>
        </w:r>
      </w:ins>
      <w:ins w:id="2112" w:author="Eric Yip_r04" w:date="2026-01-27T18:44:00Z">
        <w:r w:rsidR="002025A5">
          <w:t xml:space="preserve">The </w:t>
        </w:r>
        <w:r w:rsidR="002025A5" w:rsidRPr="002047C3">
          <w:rPr>
            <w:b/>
            <w:bCs/>
          </w:rPr>
          <w:t>provisioning of Energy Policies</w:t>
        </w:r>
        <w:r w:rsidR="002025A5">
          <w:t xml:space="preserve"> in the Energy Information AF by </w:t>
        </w:r>
      </w:ins>
      <w:ins w:id="2113" w:author="Eric Yip_r04" w:date="2026-01-27T18:45:00Z">
        <w:r w:rsidR="002025A5">
          <w:t>the Application Service Provider</w:t>
        </w:r>
      </w:ins>
      <w:ins w:id="2114" w:author="Eric Yip_r05" w:date="2026-01-28T15:51:00Z">
        <w:r w:rsidR="006B292C">
          <w:t xml:space="preserve"> via reference point E1, including baseline parameters for the information </w:t>
        </w:r>
      </w:ins>
      <w:ins w:id="2115" w:author="Eric Yip_r05" w:date="2026-01-28T15:52:00Z">
        <w:r w:rsidR="006B292C">
          <w:t>provisioned</w:t>
        </w:r>
      </w:ins>
      <w:ins w:id="2116" w:author="Eric Yip_r04" w:date="2026-01-27T18:45:00Z">
        <w:r w:rsidR="002025A5">
          <w:t>.</w:t>
        </w:r>
      </w:ins>
    </w:p>
    <w:p w14:paraId="438D5FA5" w14:textId="3523DD8E" w:rsidR="000B2143" w:rsidRDefault="002025A5">
      <w:pPr>
        <w:pStyle w:val="B2"/>
        <w:rPr>
          <w:ins w:id="2117" w:author="Eric Yip_r05" w:date="2026-01-28T15:47:00Z"/>
        </w:rPr>
      </w:pPr>
      <w:ins w:id="2118" w:author="Eric Yip_r04" w:date="2026-01-27T18:44:00Z">
        <w:r>
          <w:t>b.</w:t>
        </w:r>
        <w:r>
          <w:tab/>
        </w:r>
      </w:ins>
      <w:ins w:id="2119" w:author="Eric Yip_r05" w:date="2026-01-28T15:48:00Z">
        <w:r w:rsidR="000B2143">
          <w:t xml:space="preserve">The </w:t>
        </w:r>
        <w:r w:rsidR="000B2143" w:rsidRPr="00F84193">
          <w:rPr>
            <w:b/>
            <w:bCs/>
          </w:rPr>
          <w:t xml:space="preserve">exposure </w:t>
        </w:r>
      </w:ins>
      <w:ins w:id="2120" w:author="Eric Yip_r05" w:date="2026-01-28T15:49:00Z">
        <w:r w:rsidR="000B2143">
          <w:rPr>
            <w:b/>
            <w:bCs/>
          </w:rPr>
          <w:t xml:space="preserve">and configuration </w:t>
        </w:r>
      </w:ins>
      <w:ins w:id="2121" w:author="Eric Yip_r05" w:date="2026-01-28T15:48:00Z">
        <w:r w:rsidR="000B2143" w:rsidRPr="00F84193">
          <w:rPr>
            <w:b/>
            <w:bCs/>
          </w:rPr>
          <w:t>of Energy Policies</w:t>
        </w:r>
        <w:r w:rsidR="000B2143">
          <w:t xml:space="preserve"> and related information by the Energy Information AF to the Energy Information Colle</w:t>
        </w:r>
      </w:ins>
      <w:ins w:id="2122" w:author="Eric Yip_r05" w:date="2026-01-28T15:49:00Z">
        <w:r w:rsidR="000B2143">
          <w:t>ctor via reference point E5</w:t>
        </w:r>
      </w:ins>
      <w:ins w:id="2123" w:author="Eric Yip_r05" w:date="2026-01-28T15:52:00Z">
        <w:r w:rsidR="006B292C">
          <w:t>, including baseline parameters for the information exposed and configured</w:t>
        </w:r>
      </w:ins>
      <w:ins w:id="2124" w:author="Eric Yip_r05" w:date="2026-01-28T15:49:00Z">
        <w:r w:rsidR="000B2143">
          <w:t>.</w:t>
        </w:r>
      </w:ins>
    </w:p>
    <w:p w14:paraId="698D2170" w14:textId="45C96118" w:rsidR="00856608" w:rsidRPr="00DF3404" w:rsidRDefault="000B2143">
      <w:pPr>
        <w:pStyle w:val="B2"/>
        <w:rPr>
          <w:ins w:id="2125" w:author="Eric Yip_r04" w:date="2026-01-27T17:38:00Z"/>
        </w:rPr>
      </w:pPr>
      <w:ins w:id="2126" w:author="Eric Yip_r05" w:date="2026-01-28T15:48:00Z">
        <w:r>
          <w:t>c.</w:t>
        </w:r>
        <w:r>
          <w:tab/>
        </w:r>
      </w:ins>
      <w:ins w:id="2127" w:author="Eric Yip_r04" w:date="2026-01-27T17:47:00Z">
        <w:r w:rsidR="00D300CE">
          <w:t xml:space="preserve">The </w:t>
        </w:r>
        <w:del w:id="2128" w:author="Eric Yip (S4a260023r02)" w:date="2026-01-29T14:55:00Z">
          <w:r w:rsidR="00D300CE" w:rsidRPr="002047C3" w:rsidDel="000A1B2D">
            <w:rPr>
              <w:b/>
              <w:bCs/>
            </w:rPr>
            <w:delText>invocation</w:delText>
          </w:r>
        </w:del>
      </w:ins>
      <w:ins w:id="2129" w:author="Eric Yip (S4a260023r02)" w:date="2026-01-29T14:55:00Z">
        <w:r w:rsidR="000A1B2D">
          <w:rPr>
            <w:b/>
            <w:bCs/>
          </w:rPr>
          <w:t>instantiation</w:t>
        </w:r>
      </w:ins>
      <w:ins w:id="2130" w:author="Eric Yip_r04" w:date="2026-01-27T17:47:00Z">
        <w:r w:rsidR="00D300CE" w:rsidRPr="002047C3">
          <w:rPr>
            <w:b/>
            <w:bCs/>
          </w:rPr>
          <w:t xml:space="preserve"> of Energy Policies</w:t>
        </w:r>
        <w:r w:rsidR="00D300CE">
          <w:t xml:space="preserve"> in the Energy Information AF by the Ener</w:t>
        </w:r>
      </w:ins>
      <w:ins w:id="2131" w:author="Eric Yip_r04" w:date="2026-01-27T17:48:00Z">
        <w:r w:rsidR="00D300CE">
          <w:t>gy</w:t>
        </w:r>
      </w:ins>
      <w:ins w:id="2132" w:author="Eric Yip_r04" w:date="2026-01-27T17:47:00Z">
        <w:r w:rsidR="00D300CE">
          <w:t xml:space="preserve"> Information Collector </w:t>
        </w:r>
      </w:ins>
      <w:ins w:id="2133" w:author="Eric Yip_r04" w:date="2026-01-27T17:48:00Z">
        <w:r w:rsidR="00D300CE">
          <w:t>via reference point E5</w:t>
        </w:r>
      </w:ins>
      <w:ins w:id="2134" w:author="Eric Yip_r05" w:date="2026-01-28T15:52:00Z">
        <w:r w:rsidR="006B292C">
          <w:t>, including baseline parameters for the information</w:t>
        </w:r>
      </w:ins>
      <w:ins w:id="2135" w:author="Eric Yip_r05" w:date="2026-01-28T15:53:00Z">
        <w:r w:rsidR="006B292C">
          <w:t xml:space="preserve"> </w:t>
        </w:r>
        <w:del w:id="2136" w:author="Eric Yip (S4a260023r02)" w:date="2026-01-29T14:55:00Z">
          <w:r w:rsidR="006B292C" w:rsidDel="000A1B2D">
            <w:delText>invoked</w:delText>
          </w:r>
        </w:del>
      </w:ins>
      <w:ins w:id="2137" w:author="Eric Yip (S4a260023r02)" w:date="2026-01-29T14:55:00Z">
        <w:r w:rsidR="000A1B2D">
          <w:t>instantiated</w:t>
        </w:r>
      </w:ins>
      <w:ins w:id="2138" w:author="Eric Yip_r04" w:date="2026-01-27T17:38:00Z">
        <w:r w:rsidR="00856608" w:rsidRPr="00DF3404">
          <w:t>.</w:t>
        </w:r>
      </w:ins>
    </w:p>
    <w:p w14:paraId="6648A944" w14:textId="462AA241" w:rsidR="00856608" w:rsidRPr="00DF3404" w:rsidRDefault="00D300CE" w:rsidP="00856608">
      <w:pPr>
        <w:pStyle w:val="B2"/>
        <w:rPr>
          <w:ins w:id="2139" w:author="Eric Yip_r04" w:date="2026-01-27T17:38:00Z"/>
        </w:rPr>
      </w:pPr>
      <w:ins w:id="2140" w:author="Eric Yip_r04" w:date="2026-01-27T17:49:00Z">
        <w:del w:id="2141" w:author="Eric Yip (S4a260023r02)" w:date="2026-01-29T14:27:00Z">
          <w:r w:rsidDel="005D41D7">
            <w:delText>b</w:delText>
          </w:r>
        </w:del>
      </w:ins>
      <w:ins w:id="2142" w:author="Eric Yip (S4a260023r02)" w:date="2026-01-29T14:27:00Z">
        <w:r w:rsidR="005D41D7">
          <w:t>d</w:t>
        </w:r>
      </w:ins>
      <w:ins w:id="2143" w:author="Eric Yip_r04" w:date="2026-01-27T17:38:00Z">
        <w:r w:rsidR="00856608" w:rsidRPr="00DF3404">
          <w:t>.</w:t>
        </w:r>
        <w:r w:rsidR="00856608" w:rsidRPr="00DF3404">
          <w:tab/>
        </w:r>
        <w:del w:id="2144" w:author="Eric Yip_r05" w:date="2026-01-28T15:50:00Z">
          <w:r w:rsidR="00856608" w:rsidRPr="002047C3" w:rsidDel="00001DA0">
            <w:rPr>
              <w:b/>
              <w:bCs/>
            </w:rPr>
            <w:delText>S</w:delText>
          </w:r>
          <w:r w:rsidR="00856608" w:rsidRPr="00F84193" w:rsidDel="00001DA0">
            <w:delText>u</w:delText>
          </w:r>
        </w:del>
      </w:ins>
      <w:ins w:id="2145" w:author="Eric Yip_r05" w:date="2026-01-28T15:50:00Z">
        <w:r w:rsidR="00001DA0" w:rsidRPr="00F84193">
          <w:t>The</w:t>
        </w:r>
        <w:r w:rsidR="00001DA0">
          <w:rPr>
            <w:b/>
            <w:bCs/>
          </w:rPr>
          <w:t xml:space="preserve"> su</w:t>
        </w:r>
      </w:ins>
      <w:ins w:id="2146" w:author="Eric Yip_r04" w:date="2026-01-27T17:38:00Z">
        <w:r w:rsidR="00856608" w:rsidRPr="002047C3">
          <w:rPr>
            <w:b/>
            <w:bCs/>
          </w:rPr>
          <w:t xml:space="preserve">bscription and exposure of </w:t>
        </w:r>
      </w:ins>
      <w:ins w:id="2147" w:author="Eric Yip_r04" w:date="2026-01-27T17:49:00Z">
        <w:r w:rsidRPr="002047C3">
          <w:rPr>
            <w:b/>
            <w:bCs/>
          </w:rPr>
          <w:t xml:space="preserve">Energy-driven Service </w:t>
        </w:r>
        <w:del w:id="2148" w:author="Richard Bradbury (2026-01-27)" w:date="2026-01-27T18:43:00Z">
          <w:r w:rsidRPr="002047C3" w:rsidDel="003F3561">
            <w:rPr>
              <w:b/>
              <w:bCs/>
            </w:rPr>
            <w:delText>Degradation</w:delText>
          </w:r>
        </w:del>
      </w:ins>
      <w:ins w:id="2149" w:author="Richard Bradbury (2026-01-27)" w:date="2026-01-27T18:43:00Z">
        <w:r w:rsidR="003F3561">
          <w:rPr>
            <w:b/>
            <w:bCs/>
          </w:rPr>
          <w:t>Level Change</w:t>
        </w:r>
      </w:ins>
      <w:ins w:id="2150" w:author="Eric Yip_r04" w:date="2026-01-27T17:49:00Z">
        <w:r w:rsidRPr="002047C3">
          <w:rPr>
            <w:b/>
            <w:bCs/>
          </w:rPr>
          <w:t xml:space="preserve"> Events</w:t>
        </w:r>
      </w:ins>
      <w:ins w:id="2151" w:author="Eric Yip_r04" w:date="2026-01-27T17:38:00Z">
        <w:r w:rsidR="00856608" w:rsidRPr="00DF3404">
          <w:t xml:space="preserve"> from the Energy Information AF to the Energy Information Collector in the UE via reference point E5, including baseline parameters for the </w:t>
        </w:r>
      </w:ins>
      <w:ins w:id="2152" w:author="Eric Yip_r04" w:date="2026-01-27T17:49:00Z">
        <w:r>
          <w:t xml:space="preserve">event </w:t>
        </w:r>
      </w:ins>
      <w:ins w:id="2153" w:author="Eric Yip_r04" w:date="2026-01-27T17:38:00Z">
        <w:r w:rsidR="00856608" w:rsidRPr="00DF3404">
          <w:t>information exposed.</w:t>
        </w:r>
      </w:ins>
    </w:p>
    <w:p w14:paraId="0C927EE8" w14:textId="428EEEEB" w:rsidR="00856608" w:rsidRPr="00DF3404" w:rsidRDefault="00D300CE" w:rsidP="00856608">
      <w:pPr>
        <w:pStyle w:val="B2"/>
        <w:rPr>
          <w:ins w:id="2154" w:author="Eric Yip_r04" w:date="2026-01-27T17:38:00Z"/>
        </w:rPr>
      </w:pPr>
      <w:commentRangeStart w:id="2155"/>
      <w:ins w:id="2156" w:author="Eric Yip_r04" w:date="2026-01-27T17:49:00Z">
        <w:del w:id="2157" w:author="Eric Yip (S4a260023r02)" w:date="2026-01-29T14:27:00Z">
          <w:r w:rsidDel="005D41D7">
            <w:delText>c</w:delText>
          </w:r>
        </w:del>
      </w:ins>
      <w:ins w:id="2158" w:author="Eric Yip (S4a260023r02)" w:date="2026-01-29T14:27:00Z">
        <w:r w:rsidR="005D41D7">
          <w:t>e</w:t>
        </w:r>
      </w:ins>
      <w:ins w:id="2159" w:author="Eric Yip_r04" w:date="2026-01-27T17:38:00Z">
        <w:r w:rsidR="00856608" w:rsidRPr="00DF3404">
          <w:t>.</w:t>
        </w:r>
        <w:r w:rsidR="00856608" w:rsidRPr="00DF3404">
          <w:tab/>
        </w:r>
      </w:ins>
      <w:ins w:id="2160" w:author="Eric Yip_r05" w:date="2026-01-28T15:50:00Z">
        <w:r w:rsidR="00001DA0">
          <w:t xml:space="preserve">The </w:t>
        </w:r>
        <w:r w:rsidR="00001DA0">
          <w:rPr>
            <w:b/>
            <w:bCs/>
          </w:rPr>
          <w:t>e</w:t>
        </w:r>
      </w:ins>
      <w:ins w:id="2161" w:author="Eric Yip_r04" w:date="2026-01-27T17:38:00Z">
        <w:del w:id="2162" w:author="Eric Yip_r05" w:date="2026-01-28T15:50:00Z">
          <w:r w:rsidR="00856608" w:rsidRPr="002047C3" w:rsidDel="00001DA0">
            <w:rPr>
              <w:b/>
              <w:bCs/>
            </w:rPr>
            <w:delText>E</w:delText>
          </w:r>
        </w:del>
        <w:r w:rsidR="00856608" w:rsidRPr="002047C3">
          <w:rPr>
            <w:b/>
            <w:bCs/>
          </w:rPr>
          <w:t xml:space="preserve">xposure of </w:t>
        </w:r>
      </w:ins>
      <w:ins w:id="2163" w:author="Eric Yip (S4a260023r02)" w:date="2026-01-29T14:27:00Z">
        <w:r w:rsidR="005D41D7">
          <w:rPr>
            <w:b/>
            <w:bCs/>
          </w:rPr>
          <w:t xml:space="preserve">Energy Policies, </w:t>
        </w:r>
      </w:ins>
      <w:ins w:id="2164" w:author="Eric Yip_r04" w:date="2026-01-27T17:51:00Z">
        <w:r w:rsidRPr="002047C3">
          <w:rPr>
            <w:b/>
            <w:bCs/>
          </w:rPr>
          <w:t>initial Energy Policy status information</w:t>
        </w:r>
      </w:ins>
      <w:ins w:id="2165" w:author="Eric Yip (S4a260023r02)" w:date="2026-01-29T14:27:00Z">
        <w:r w:rsidR="005D41D7">
          <w:rPr>
            <w:b/>
            <w:bCs/>
          </w:rPr>
          <w:t>,</w:t>
        </w:r>
      </w:ins>
      <w:ins w:id="2166" w:author="Eric Yip_r04" w:date="2026-01-27T17:51:00Z">
        <w:r w:rsidRPr="002047C3">
          <w:rPr>
            <w:b/>
            <w:bCs/>
          </w:rPr>
          <w:t xml:space="preserve"> and Energy-driven Service </w:t>
        </w:r>
        <w:del w:id="2167" w:author="Richard Bradbury (2026-01-27)" w:date="2026-01-27T18:43:00Z">
          <w:r w:rsidRPr="002047C3" w:rsidDel="003F3561">
            <w:rPr>
              <w:b/>
              <w:bCs/>
            </w:rPr>
            <w:delText>Degradation</w:delText>
          </w:r>
        </w:del>
      </w:ins>
      <w:ins w:id="2168" w:author="Richard Bradbury (2026-01-27)" w:date="2026-01-27T18:43:00Z">
        <w:r w:rsidR="003F3561">
          <w:rPr>
            <w:b/>
            <w:bCs/>
          </w:rPr>
          <w:t>Level Change</w:t>
        </w:r>
      </w:ins>
      <w:ins w:id="2169" w:author="Eric Yip_r04" w:date="2026-01-27T17:51:00Z">
        <w:r w:rsidRPr="002047C3">
          <w:rPr>
            <w:b/>
            <w:bCs/>
          </w:rPr>
          <w:t xml:space="preserve"> Events</w:t>
        </w:r>
        <w:r>
          <w:t xml:space="preserve"> from the</w:t>
        </w:r>
      </w:ins>
      <w:ins w:id="2170" w:author="Eric Yip_r04" w:date="2026-01-27T17:38:00Z">
        <w:r w:rsidR="00856608" w:rsidRPr="00DF3404">
          <w:t xml:space="preserve"> Energy Information Collector to the UE Application via reference point E6, including baseline parameters for the information exposed.</w:t>
        </w:r>
      </w:ins>
      <w:commentRangeEnd w:id="2155"/>
      <w:r w:rsidR="003F3561" w:rsidRPr="00DF3404">
        <w:rPr>
          <w:rStyle w:val="CommentReference"/>
          <w:sz w:val="20"/>
          <w:szCs w:val="20"/>
        </w:rPr>
        <w:commentReference w:id="2155"/>
      </w:r>
    </w:p>
    <w:p w14:paraId="6B1B3EA7" w14:textId="3B6BB977" w:rsidR="00856608" w:rsidRDefault="00856608" w:rsidP="00856608">
      <w:pPr>
        <w:pStyle w:val="B1"/>
        <w:rPr>
          <w:ins w:id="2171" w:author="Eric Yip_r05" w:date="2026-01-28T15:59:00Z"/>
        </w:rPr>
      </w:pPr>
      <w:ins w:id="2172" w:author="Eric Yip_r04" w:date="2026-01-27T17:38:00Z">
        <w:r w:rsidRPr="00DF3404">
          <w:t>2.</w:t>
        </w:r>
        <w:r w:rsidRPr="00DF3404">
          <w:tab/>
        </w:r>
      </w:ins>
      <w:ins w:id="2173" w:author="Eric Yip_r04" w:date="2026-01-27T17:53:00Z">
        <w:r w:rsidR="00D300CE">
          <w:t>In the</w:t>
        </w:r>
      </w:ins>
      <w:ins w:id="2174" w:author="Eric Yip_r04" w:date="2026-01-27T17:38:00Z">
        <w:r w:rsidRPr="00DF3404">
          <w:t xml:space="preserve"> new stage 3 Technical Specification corresponding to point 1 above</w:t>
        </w:r>
      </w:ins>
      <w:ins w:id="2175" w:author="Eric Yip_r04" w:date="2026-01-27T17:53:00Z">
        <w:r w:rsidR="00D300CE">
          <w:t>,</w:t>
        </w:r>
      </w:ins>
      <w:ins w:id="2176" w:author="Eric Yip_r04" w:date="2026-01-27T17:38:00Z">
        <w:r w:rsidRPr="00DF3404">
          <w:t xml:space="preserve"> specif</w:t>
        </w:r>
      </w:ins>
      <w:ins w:id="2177" w:author="Eric Yip_r04" w:date="2026-01-27T17:53:00Z">
        <w:r w:rsidR="00D300CE">
          <w:t>y</w:t>
        </w:r>
      </w:ins>
      <w:ins w:id="2178" w:author="Eric Yip_r04" w:date="2026-01-27T17:38:00Z">
        <w:r w:rsidRPr="00DF3404">
          <w:t xml:space="preserve"> the </w:t>
        </w:r>
        <w:r w:rsidRPr="00D300CE">
          <w:rPr>
            <w:b/>
            <w:bCs/>
          </w:rPr>
          <w:t>network APIs</w:t>
        </w:r>
        <w:r w:rsidRPr="002047C3">
          <w:rPr>
            <w:b/>
            <w:bCs/>
          </w:rPr>
          <w:t xml:space="preserve"> </w:t>
        </w:r>
      </w:ins>
      <w:ins w:id="2179" w:author="Eric Yip_r04" w:date="2026-01-27T17:54:00Z">
        <w:r w:rsidR="00D300CE" w:rsidRPr="002047C3">
          <w:rPr>
            <w:b/>
            <w:bCs/>
          </w:rPr>
          <w:t>to suppor</w:t>
        </w:r>
      </w:ins>
      <w:ins w:id="2180" w:author="Eric Yip_r04" w:date="2026-01-27T17:55:00Z">
        <w:r w:rsidR="00D300CE" w:rsidRPr="002047C3">
          <w:rPr>
            <w:b/>
            <w:bCs/>
          </w:rPr>
          <w:t>t the same</w:t>
        </w:r>
        <w:r w:rsidR="00D300CE">
          <w:t xml:space="preserve">, </w:t>
        </w:r>
      </w:ins>
      <w:ins w:id="2181" w:author="Eric Yip_r04" w:date="2026-01-27T17:38:00Z">
        <w:r w:rsidRPr="00DF3404">
          <w:t>used by the Energy Information AF and Energy Information Collector at reference points E1, E3 and E5, as well the client API exposed by the Energy Information Collector to the Application at reference point E6.</w:t>
        </w:r>
      </w:ins>
      <w:ins w:id="2182" w:author="Eric Yip_r05" w:date="2026-01-28T15:59:00Z">
        <w:r w:rsidR="006B292C">
          <w:t xml:space="preserve"> In particular:</w:t>
        </w:r>
      </w:ins>
    </w:p>
    <w:p w14:paraId="796BF528" w14:textId="0D0FE6DB" w:rsidR="00E31DCD" w:rsidRDefault="006B292C" w:rsidP="00E31DCD">
      <w:pPr>
        <w:pStyle w:val="B2"/>
        <w:rPr>
          <w:ins w:id="2183" w:author="Eric Yip_r05" w:date="2026-01-28T16:00:00Z"/>
          <w:b/>
          <w:bCs/>
        </w:rPr>
      </w:pPr>
      <w:commentRangeStart w:id="2184"/>
      <w:ins w:id="2185" w:author="Eric Yip_r05" w:date="2026-01-28T15:59:00Z">
        <w:r>
          <w:t>a.</w:t>
        </w:r>
        <w:r>
          <w:tab/>
        </w:r>
      </w:ins>
      <w:ins w:id="2186" w:author="Eric Yip_r05" w:date="2026-01-28T16:00:00Z">
        <w:r w:rsidR="00E31DCD">
          <w:t>P</w:t>
        </w:r>
        <w:r w:rsidR="00E31DCD" w:rsidRPr="002047C3">
          <w:t>rocedures and service-based interfaces</w:t>
        </w:r>
        <w:r w:rsidR="00E31DCD" w:rsidRPr="008372A9">
          <w:t xml:space="preserve"> </w:t>
        </w:r>
        <w:r w:rsidR="00E31DCD" w:rsidRPr="002047C3">
          <w:t>at reference point</w:t>
        </w:r>
        <w:r w:rsidR="00E31DCD" w:rsidRPr="00DF3404">
          <w:rPr>
            <w:b/>
            <w:bCs/>
          </w:rPr>
          <w:t xml:space="preserve"> </w:t>
        </w:r>
        <w:r w:rsidR="00E31DCD">
          <w:rPr>
            <w:b/>
            <w:bCs/>
          </w:rPr>
          <w:t>E1</w:t>
        </w:r>
        <w:r w:rsidR="00E31DCD">
          <w:t xml:space="preserve">, in particular with regard to </w:t>
        </w:r>
        <w:r w:rsidR="00E31DCD" w:rsidRPr="002047C3">
          <w:rPr>
            <w:b/>
            <w:bCs/>
          </w:rPr>
          <w:t>Energy Policy provisioning</w:t>
        </w:r>
        <w:r w:rsidR="00E31DCD">
          <w:rPr>
            <w:b/>
            <w:bCs/>
          </w:rPr>
          <w:t xml:space="preserve">, </w:t>
        </w:r>
        <w:r w:rsidR="00E31DCD" w:rsidRPr="002047C3">
          <w:rPr>
            <w:b/>
            <w:bCs/>
          </w:rPr>
          <w:t>and an associated Energy Policy provisioning API and resource.</w:t>
        </w:r>
      </w:ins>
      <w:commentRangeEnd w:id="2184"/>
      <w:ins w:id="2187" w:author="Eric Yip_r05" w:date="2026-01-28T16:09:00Z">
        <w:r w:rsidR="00E31DCD">
          <w:rPr>
            <w:rStyle w:val="CommentReference"/>
          </w:rPr>
          <w:commentReference w:id="2184"/>
        </w:r>
      </w:ins>
    </w:p>
    <w:p w14:paraId="36182911" w14:textId="3318775A" w:rsidR="00E31DCD" w:rsidRDefault="00E31DCD" w:rsidP="00E31DCD">
      <w:pPr>
        <w:pStyle w:val="B2"/>
        <w:rPr>
          <w:ins w:id="2188" w:author="Eric Yip_r05" w:date="2026-01-28T16:04:00Z"/>
          <w:b/>
          <w:bCs/>
        </w:rPr>
      </w:pPr>
      <w:ins w:id="2189" w:author="Eric Yip_r05" w:date="2026-01-28T16:00:00Z">
        <w:r w:rsidRPr="00F84193">
          <w:t>b.</w:t>
        </w:r>
        <w:r w:rsidRPr="00F84193">
          <w:tab/>
        </w:r>
        <w:r>
          <w:t>P</w:t>
        </w:r>
        <w:r w:rsidRPr="002047C3">
          <w:t>rocedures and service-based interfaces</w:t>
        </w:r>
        <w:r w:rsidRPr="008372A9">
          <w:t xml:space="preserve"> </w:t>
        </w:r>
        <w:r w:rsidRPr="002047C3">
          <w:t>at reference point</w:t>
        </w:r>
        <w:r w:rsidRPr="00DF3404">
          <w:rPr>
            <w:b/>
            <w:bCs/>
          </w:rPr>
          <w:t xml:space="preserve"> </w:t>
        </w:r>
      </w:ins>
      <w:ins w:id="2190" w:author="Eric Yip_r05" w:date="2026-01-28T16:01:00Z">
        <w:r>
          <w:rPr>
            <w:b/>
            <w:bCs/>
          </w:rPr>
          <w:t>E</w:t>
        </w:r>
      </w:ins>
      <w:ins w:id="2191" w:author="Eric Yip_r05" w:date="2026-01-28T16:00:00Z">
        <w:r w:rsidRPr="00DF3404">
          <w:rPr>
            <w:b/>
            <w:bCs/>
          </w:rPr>
          <w:t>5</w:t>
        </w:r>
        <w:r w:rsidRPr="00DF3404">
          <w:t xml:space="preserve">, in particular with regard to </w:t>
        </w:r>
        <w:r w:rsidRPr="002047C3">
          <w:rPr>
            <w:b/>
            <w:bCs/>
          </w:rPr>
          <w:t xml:space="preserve">Energy Policy related information provided in the </w:t>
        </w:r>
      </w:ins>
      <w:ins w:id="2192" w:author="Eric Yip_r05" w:date="2026-01-28T16:01:00Z">
        <w:r>
          <w:rPr>
            <w:b/>
            <w:bCs/>
          </w:rPr>
          <w:t>UE Energy Information Collection configuration</w:t>
        </w:r>
      </w:ins>
      <w:ins w:id="2193" w:author="Eric Yip_r05" w:date="2026-01-28T16:00:00Z">
        <w:r w:rsidRPr="002047C3">
          <w:rPr>
            <w:b/>
            <w:bCs/>
          </w:rPr>
          <w:t>, including an associated Energy Policy API and resource.</w:t>
        </w:r>
      </w:ins>
    </w:p>
    <w:p w14:paraId="4CA790A2" w14:textId="562BAA79" w:rsidR="00E31DCD" w:rsidRPr="009752F3" w:rsidRDefault="00E31DCD" w:rsidP="00E31DCD">
      <w:pPr>
        <w:pStyle w:val="B2"/>
        <w:rPr>
          <w:ins w:id="2194" w:author="Eric Yip_r05" w:date="2026-01-28T16:00:00Z"/>
        </w:rPr>
      </w:pPr>
      <w:ins w:id="2195" w:author="Eric Yip_r05" w:date="2026-01-28T16:04:00Z">
        <w:r w:rsidRPr="00F84193">
          <w:lastRenderedPageBreak/>
          <w:t>c.</w:t>
        </w:r>
        <w:r w:rsidRPr="00F84193">
          <w:tab/>
        </w:r>
      </w:ins>
      <w:ins w:id="2196" w:author="Eric Yip_r05" w:date="2026-01-28T16:08:00Z">
        <w:r w:rsidRPr="00F84193">
          <w:t xml:space="preserve">A </w:t>
        </w:r>
      </w:ins>
      <w:ins w:id="2197" w:author="Eric Yip_r05" w:date="2026-01-28T16:05:00Z">
        <w:r w:rsidRPr="00F84193">
          <w:t>resource update notification channel to sup</w:t>
        </w:r>
      </w:ins>
      <w:ins w:id="2198" w:author="Eric Yip_r05" w:date="2026-01-28T16:06:00Z">
        <w:r w:rsidRPr="00F84193">
          <w:t xml:space="preserve">port the </w:t>
        </w:r>
        <w:r w:rsidRPr="00E31DCD">
          <w:rPr>
            <w:b/>
            <w:bCs/>
          </w:rPr>
          <w:t>exposure of Energy-driven Service Level Change Events and the update of Energy Policies</w:t>
        </w:r>
      </w:ins>
      <w:ins w:id="2199" w:author="Eric Yip_r05" w:date="2026-01-28T16:07:00Z">
        <w:r w:rsidRPr="00F84193">
          <w:t xml:space="preserve"> by the Energy Information AF to the Energy Information Collector</w:t>
        </w:r>
      </w:ins>
    </w:p>
    <w:p w14:paraId="2EB6CDBE" w14:textId="3DA905CE" w:rsidR="006B292C" w:rsidRPr="006B292C" w:rsidRDefault="006B292C" w:rsidP="00F84193">
      <w:pPr>
        <w:pStyle w:val="B2"/>
        <w:rPr>
          <w:ins w:id="2200" w:author="Eric Yip_r04" w:date="2026-01-27T17:38:00Z"/>
        </w:rPr>
      </w:pPr>
    </w:p>
    <w:p w14:paraId="1BE9F75A" w14:textId="7FD7EF48" w:rsidR="005B74CB" w:rsidRDefault="00856608" w:rsidP="003F3561">
      <w:pPr>
        <w:pStyle w:val="B1"/>
        <w:keepNext/>
        <w:rPr>
          <w:ins w:id="2201" w:author="Eric Yip_r04" w:date="2026-01-27T18:10:00Z"/>
        </w:rPr>
      </w:pPr>
      <w:ins w:id="2202" w:author="Eric Yip_r04" w:date="2026-01-27T17:38:00Z">
        <w:r w:rsidRPr="00DF3404">
          <w:t>3.</w:t>
        </w:r>
        <w:r w:rsidRPr="00DF3404">
          <w:tab/>
          <w:t>New clauses in TS 26.501 [23] defining</w:t>
        </w:r>
      </w:ins>
      <w:ins w:id="2203" w:author="Eric Yip_r04" w:date="2026-01-27T18:14:00Z">
        <w:r w:rsidR="005B74CB">
          <w:t xml:space="preserve">, in the instantiation of the generic architecture defined in point 1 in the 5GMS </w:t>
        </w:r>
      </w:ins>
      <w:ins w:id="2204" w:author="Richard Bradbury (2026-01-27)" w:date="2026-01-27T18:45:00Z">
        <w:r w:rsidR="003F3561">
          <w:t>S</w:t>
        </w:r>
      </w:ins>
      <w:ins w:id="2205" w:author="Eric Yip_r04" w:date="2026-01-27T18:14:00Z">
        <w:r w:rsidR="005B74CB">
          <w:t>ystem</w:t>
        </w:r>
      </w:ins>
      <w:ins w:id="2206" w:author="Eric Yip_r04" w:date="2026-01-27T17:38:00Z">
        <w:r w:rsidRPr="00DF3404">
          <w:t>:</w:t>
        </w:r>
      </w:ins>
    </w:p>
    <w:p w14:paraId="13DB3B09" w14:textId="6F94F6F2" w:rsidR="00856608" w:rsidRPr="00DF3404" w:rsidRDefault="00856608" w:rsidP="00856608">
      <w:pPr>
        <w:pStyle w:val="B2"/>
        <w:rPr>
          <w:ins w:id="2207" w:author="Eric Yip_r04" w:date="2026-01-27T17:38:00Z"/>
        </w:rPr>
      </w:pPr>
      <w:ins w:id="2208" w:author="Eric Yip_r04" w:date="2026-01-27T17:38:00Z">
        <w:r w:rsidRPr="00DF3404">
          <w:t>a.</w:t>
        </w:r>
        <w:r w:rsidRPr="00DF3404">
          <w:tab/>
        </w:r>
      </w:ins>
      <w:ins w:id="2209" w:author="Eric Yip_r04" w:date="2026-01-27T18:14:00Z">
        <w:r w:rsidR="005B74CB">
          <w:t>T</w:t>
        </w:r>
      </w:ins>
      <w:ins w:id="2210" w:author="Eric Yip_r04" w:date="2026-01-27T17:57:00Z">
        <w:r w:rsidR="004203A0">
          <w:t xml:space="preserve">he design principles and procedures for the </w:t>
        </w:r>
        <w:r w:rsidR="004203A0" w:rsidRPr="002047C3">
          <w:rPr>
            <w:b/>
            <w:bCs/>
          </w:rPr>
          <w:t>provisioning of Energy Policies</w:t>
        </w:r>
        <w:r w:rsidR="004203A0">
          <w:t xml:space="preserve"> by the </w:t>
        </w:r>
      </w:ins>
      <w:ins w:id="2211" w:author="Eric Yip_r04" w:date="2026-01-27T18:49:00Z">
        <w:r w:rsidR="00850C53">
          <w:t>5GMS</w:t>
        </w:r>
      </w:ins>
      <w:ins w:id="2212" w:author="Eric Yip_r04" w:date="2026-01-27T17:57:00Z">
        <w:r w:rsidR="004203A0">
          <w:t xml:space="preserve"> Application Provider </w:t>
        </w:r>
      </w:ins>
      <w:ins w:id="2213" w:author="Eric Yip_r04" w:date="2026-01-27T17:58:00Z">
        <w:r w:rsidR="004203A0">
          <w:t>in the</w:t>
        </w:r>
      </w:ins>
      <w:ins w:id="2214" w:author="Eric Yip_r04" w:date="2026-01-27T18:16:00Z">
        <w:r w:rsidR="005B74CB">
          <w:t xml:space="preserve"> Energy Information AF instantiated in the</w:t>
        </w:r>
      </w:ins>
      <w:ins w:id="2215" w:author="Eric Yip_r04" w:date="2026-01-27T17:58:00Z">
        <w:r w:rsidR="004203A0">
          <w:t xml:space="preserve"> </w:t>
        </w:r>
      </w:ins>
      <w:ins w:id="2216" w:author="Eric Yip_r04" w:date="2026-01-27T18:46:00Z">
        <w:r w:rsidR="002025A5">
          <w:t>5GMS</w:t>
        </w:r>
      </w:ins>
      <w:ins w:id="2217" w:author="Richard Bradbury (2026-01-27)" w:date="2026-01-27T18:45:00Z">
        <w:r w:rsidR="003F3561">
          <w:t> </w:t>
        </w:r>
      </w:ins>
      <w:ins w:id="2218" w:author="Eric Yip_r04" w:date="2026-01-27T17:58:00Z">
        <w:r w:rsidR="004203A0">
          <w:t>AF</w:t>
        </w:r>
      </w:ins>
      <w:ins w:id="2219" w:author="Eric Yip_r04" w:date="2026-01-27T18:09:00Z">
        <w:r w:rsidR="005B74CB">
          <w:t>.</w:t>
        </w:r>
      </w:ins>
    </w:p>
    <w:p w14:paraId="5C748290" w14:textId="5BF086F5" w:rsidR="00856608" w:rsidRDefault="00856608" w:rsidP="00856608">
      <w:pPr>
        <w:pStyle w:val="B2"/>
        <w:rPr>
          <w:ins w:id="2220" w:author="Eric Yip_r04" w:date="2026-01-27T18:18:00Z"/>
        </w:rPr>
      </w:pPr>
      <w:ins w:id="2221" w:author="Eric Yip_r04" w:date="2026-01-27T17:38:00Z">
        <w:r w:rsidRPr="00DF3404">
          <w:t>b.</w:t>
        </w:r>
        <w:r w:rsidRPr="00DF3404">
          <w:tab/>
        </w:r>
      </w:ins>
      <w:ins w:id="2222" w:author="Eric Yip_r04" w:date="2026-01-27T18:17:00Z">
        <w:r w:rsidR="002F6346">
          <w:t>The design principles and procedures for th</w:t>
        </w:r>
      </w:ins>
      <w:ins w:id="2223" w:author="Eric Yip_r04" w:date="2026-01-27T18:18:00Z">
        <w:r w:rsidR="002F6346">
          <w:t xml:space="preserve">e </w:t>
        </w:r>
      </w:ins>
      <w:ins w:id="2224" w:author="Eric Yip_r04" w:date="2026-01-27T18:17:00Z">
        <w:r w:rsidR="002F6346" w:rsidRPr="002047C3">
          <w:rPr>
            <w:b/>
            <w:bCs/>
          </w:rPr>
          <w:t>use of such Energy Policies</w:t>
        </w:r>
        <w:r w:rsidR="002F6346">
          <w:t xml:space="preserve"> by the Energy Information AF </w:t>
        </w:r>
      </w:ins>
      <w:ins w:id="2225" w:author="Eric Yip_r04" w:date="2026-01-27T18:22:00Z">
        <w:r w:rsidR="00807651">
          <w:t xml:space="preserve">instantiated in the </w:t>
        </w:r>
      </w:ins>
      <w:ins w:id="2226" w:author="Eric Yip_r04" w:date="2026-01-27T18:47:00Z">
        <w:r w:rsidR="002025A5">
          <w:t>5GMS</w:t>
        </w:r>
      </w:ins>
      <w:ins w:id="2227" w:author="Richard Bradbury (2026-01-27)" w:date="2026-01-27T18:45:00Z">
        <w:r w:rsidR="003F3561">
          <w:t> </w:t>
        </w:r>
      </w:ins>
      <w:ins w:id="2228" w:author="Eric Yip_r04" w:date="2026-01-27T18:22:00Z">
        <w:r w:rsidR="00807651">
          <w:t xml:space="preserve">AF </w:t>
        </w:r>
      </w:ins>
      <w:ins w:id="2229" w:author="Eric Yip_r04" w:date="2026-01-27T18:17:00Z">
        <w:r w:rsidR="002F6346">
          <w:t xml:space="preserve">to monitor energy segment changes </w:t>
        </w:r>
      </w:ins>
      <w:ins w:id="2230" w:author="Eric Yip_r04" w:date="2026-01-27T18:18:00Z">
        <w:r w:rsidR="002F6346">
          <w:t xml:space="preserve">and </w:t>
        </w:r>
      </w:ins>
      <w:ins w:id="2231" w:author="Eric Yip_r04" w:date="2026-01-27T18:17:00Z">
        <w:r w:rsidR="002F6346" w:rsidRPr="002047C3">
          <w:rPr>
            <w:b/>
            <w:bCs/>
          </w:rPr>
          <w:t xml:space="preserve">to trigger </w:t>
        </w:r>
        <w:del w:id="2232" w:author="Eric Yip_r05" w:date="2026-01-28T15:54:00Z">
          <w:r w:rsidR="002F6346" w:rsidRPr="002047C3" w:rsidDel="006B292C">
            <w:rPr>
              <w:b/>
              <w:bCs/>
            </w:rPr>
            <w:delText>e</w:delText>
          </w:r>
        </w:del>
      </w:ins>
      <w:ins w:id="2233" w:author="Eric Yip_r05" w:date="2026-01-28T15:54:00Z">
        <w:r w:rsidR="006B292C">
          <w:rPr>
            <w:b/>
            <w:bCs/>
          </w:rPr>
          <w:t>E</w:t>
        </w:r>
      </w:ins>
      <w:ins w:id="2234" w:author="Eric Yip_r04" w:date="2026-01-27T18:17:00Z">
        <w:r w:rsidR="002F6346" w:rsidRPr="002047C3">
          <w:rPr>
            <w:b/>
            <w:bCs/>
          </w:rPr>
          <w:t xml:space="preserve">nergy-driven </w:t>
        </w:r>
        <w:del w:id="2235" w:author="Eric Yip_r05" w:date="2026-01-28T15:54:00Z">
          <w:r w:rsidR="002F6346" w:rsidRPr="002047C3" w:rsidDel="006B292C">
            <w:rPr>
              <w:b/>
              <w:bCs/>
            </w:rPr>
            <w:delText>s</w:delText>
          </w:r>
        </w:del>
      </w:ins>
      <w:ins w:id="2236" w:author="Eric Yip_r05" w:date="2026-01-28T15:54:00Z">
        <w:r w:rsidR="006B292C">
          <w:rPr>
            <w:b/>
            <w:bCs/>
          </w:rPr>
          <w:t>S</w:t>
        </w:r>
      </w:ins>
      <w:ins w:id="2237" w:author="Eric Yip_r04" w:date="2026-01-27T18:17:00Z">
        <w:r w:rsidR="002F6346" w:rsidRPr="002047C3">
          <w:rPr>
            <w:b/>
            <w:bCs/>
          </w:rPr>
          <w:t xml:space="preserve">ervice </w:t>
        </w:r>
        <w:del w:id="2238" w:author="Eric Yip_r05" w:date="2026-01-28T15:54:00Z">
          <w:r w:rsidR="002F6346" w:rsidRPr="002047C3" w:rsidDel="006B292C">
            <w:rPr>
              <w:b/>
              <w:bCs/>
            </w:rPr>
            <w:delText>degradation</w:delText>
          </w:r>
        </w:del>
      </w:ins>
      <w:ins w:id="2239" w:author="Eric Yip_r04" w:date="2026-01-27T18:38:00Z">
        <w:del w:id="2240" w:author="Eric Yip_r05" w:date="2026-01-28T15:54:00Z">
          <w:r w:rsidR="002025A5" w:rsidRPr="002047C3" w:rsidDel="006B292C">
            <w:rPr>
              <w:b/>
              <w:bCs/>
            </w:rPr>
            <w:delText>s</w:delText>
          </w:r>
        </w:del>
      </w:ins>
      <w:ins w:id="2241" w:author="Eric Yip_r05" w:date="2026-01-28T15:54:00Z">
        <w:r w:rsidR="006B292C">
          <w:rPr>
            <w:b/>
            <w:bCs/>
          </w:rPr>
          <w:t>L</w:t>
        </w:r>
      </w:ins>
      <w:ins w:id="2242" w:author="Eric Yip_r05" w:date="2026-01-28T15:55:00Z">
        <w:r w:rsidR="006B292C">
          <w:rPr>
            <w:b/>
            <w:bCs/>
          </w:rPr>
          <w:t>evel Change Events</w:t>
        </w:r>
      </w:ins>
      <w:ins w:id="2243" w:author="Eric Yip_r04" w:date="2026-01-27T18:21:00Z">
        <w:r w:rsidR="00807651">
          <w:t xml:space="preserve">, </w:t>
        </w:r>
      </w:ins>
      <w:ins w:id="2244" w:author="Eric Yip_r04" w:date="2026-01-27T18:39:00Z">
        <w:r w:rsidR="002025A5">
          <w:t xml:space="preserve">including a method </w:t>
        </w:r>
      </w:ins>
      <w:ins w:id="2245" w:author="Eric Yip_r04" w:date="2026-01-27T18:22:00Z">
        <w:r w:rsidR="00807651">
          <w:t xml:space="preserve">to trigger a </w:t>
        </w:r>
        <w:r w:rsidR="00807651" w:rsidRPr="002047C3">
          <w:rPr>
            <w:b/>
            <w:bCs/>
          </w:rPr>
          <w:t>change in the instantiated Dynamic Policy</w:t>
        </w:r>
      </w:ins>
      <w:ins w:id="2246" w:author="Eric Yip_r04" w:date="2026-01-27T18:39:00Z">
        <w:r w:rsidR="002025A5">
          <w:t xml:space="preserve"> for the </w:t>
        </w:r>
        <w:del w:id="2247" w:author="Richard Bradbury (2026-01-27)" w:date="2026-01-27T18:45:00Z">
          <w:r w:rsidR="002025A5" w:rsidDel="003F3561">
            <w:delText>Media Delivery</w:delText>
          </w:r>
        </w:del>
      </w:ins>
      <w:ins w:id="2248" w:author="Richard Bradbury (2026-01-27)" w:date="2026-01-27T18:45:00Z">
        <w:r w:rsidR="003F3561">
          <w:t>5GMS</w:t>
        </w:r>
      </w:ins>
      <w:ins w:id="2249" w:author="Eric Yip_r04" w:date="2026-01-27T18:39:00Z">
        <w:r w:rsidR="002025A5">
          <w:t xml:space="preserve"> System</w:t>
        </w:r>
      </w:ins>
      <w:ins w:id="2250" w:author="Eric Yip_r04" w:date="2026-01-27T18:18:00Z">
        <w:r w:rsidR="002F6346">
          <w:t>.</w:t>
        </w:r>
      </w:ins>
    </w:p>
    <w:p w14:paraId="41AA1A27" w14:textId="29C5B1E6" w:rsidR="002F6346" w:rsidDel="006B292C" w:rsidRDefault="002F6346" w:rsidP="00856608">
      <w:pPr>
        <w:pStyle w:val="B2"/>
        <w:rPr>
          <w:ins w:id="2251" w:author="Eric Yip_r04" w:date="2026-01-27T18:40:00Z"/>
          <w:del w:id="2252" w:author="Eric Yip_r05" w:date="2026-01-28T15:56:00Z"/>
        </w:rPr>
      </w:pPr>
      <w:ins w:id="2253" w:author="Eric Yip_r04" w:date="2026-01-27T18:18:00Z">
        <w:r>
          <w:t>c.</w:t>
        </w:r>
        <w:r>
          <w:tab/>
          <w:t>The design principles</w:t>
        </w:r>
      </w:ins>
      <w:ins w:id="2254" w:author="Eric Yip_r04" w:date="2026-01-27T18:19:00Z">
        <w:r>
          <w:t xml:space="preserve"> and procedures for </w:t>
        </w:r>
        <w:r w:rsidRPr="002047C3">
          <w:rPr>
            <w:b/>
            <w:bCs/>
          </w:rPr>
          <w:t xml:space="preserve">the creation and exposure of Energy-driven </w:t>
        </w:r>
      </w:ins>
      <w:ins w:id="2255" w:author="Eric Yip_r04" w:date="2026-01-27T18:20:00Z">
        <w:r w:rsidRPr="002047C3">
          <w:rPr>
            <w:b/>
            <w:bCs/>
          </w:rPr>
          <w:t xml:space="preserve">Service </w:t>
        </w:r>
        <w:del w:id="2256" w:author="Richard Bradbury (2026-01-27)" w:date="2026-01-27T18:45:00Z">
          <w:r w:rsidRPr="002047C3" w:rsidDel="003F3561">
            <w:rPr>
              <w:b/>
              <w:bCs/>
            </w:rPr>
            <w:delText>Degradation</w:delText>
          </w:r>
        </w:del>
      </w:ins>
      <w:ins w:id="2257" w:author="Richard Bradbury (2026-01-27)" w:date="2026-01-27T18:45:00Z">
        <w:r w:rsidR="003F3561">
          <w:rPr>
            <w:b/>
            <w:bCs/>
          </w:rPr>
          <w:t>Level Change</w:t>
        </w:r>
      </w:ins>
      <w:ins w:id="2258" w:author="Eric Yip_r04" w:date="2026-01-27T18:20:00Z">
        <w:r w:rsidRPr="002047C3">
          <w:rPr>
            <w:b/>
            <w:bCs/>
          </w:rPr>
          <w:t xml:space="preserve"> Events</w:t>
        </w:r>
        <w:r>
          <w:t xml:space="preserve"> by the Energy Information AF instantiated in the </w:t>
        </w:r>
      </w:ins>
      <w:ins w:id="2259" w:author="Eric Yip_r04" w:date="2026-01-27T18:47:00Z">
        <w:r w:rsidR="002025A5">
          <w:t>5GMS</w:t>
        </w:r>
      </w:ins>
      <w:ins w:id="2260" w:author="Richard Bradbury (2026-01-27)" w:date="2026-01-27T18:45:00Z">
        <w:r w:rsidR="003F3561">
          <w:t> </w:t>
        </w:r>
      </w:ins>
      <w:ins w:id="2261" w:author="Eric Yip_r04" w:date="2026-01-27T18:20:00Z">
        <w:r>
          <w:t>AF</w:t>
        </w:r>
      </w:ins>
      <w:ins w:id="2262" w:author="Eric Yip_r05" w:date="2026-01-28T15:55:00Z">
        <w:r w:rsidR="006B292C">
          <w:t>,</w:t>
        </w:r>
      </w:ins>
      <w:ins w:id="2263" w:author="Eric Yip_r04" w:date="2026-01-27T18:20:00Z">
        <w:r>
          <w:t xml:space="preserve"> to the Media Session Handl</w:t>
        </w:r>
      </w:ins>
      <w:ins w:id="2264" w:author="Eric Yip_r04" w:date="2026-01-27T18:21:00Z">
        <w:r>
          <w:t>er.</w:t>
        </w:r>
      </w:ins>
    </w:p>
    <w:p w14:paraId="72A62595" w14:textId="6A0BD485" w:rsidR="002025A5" w:rsidRPr="00DF3404" w:rsidRDefault="002025A5" w:rsidP="006B292C">
      <w:pPr>
        <w:pStyle w:val="B2"/>
        <w:rPr>
          <w:ins w:id="2265" w:author="Eric Yip_r04" w:date="2026-01-27T17:38:00Z"/>
        </w:rPr>
      </w:pPr>
      <w:commentRangeStart w:id="2266"/>
      <w:commentRangeStart w:id="2267"/>
      <w:ins w:id="2268" w:author="Eric Yip_r04" w:date="2026-01-27T18:40:00Z">
        <w:del w:id="2269" w:author="Eric Yip_r05" w:date="2026-01-28T15:56:00Z">
          <w:r w:rsidDel="006B292C">
            <w:delText>d</w:delText>
          </w:r>
        </w:del>
        <w:del w:id="2270" w:author="Eric Yip_r05" w:date="2026-01-28T15:55:00Z">
          <w:r w:rsidDel="006B292C">
            <w:delText>.</w:delText>
          </w:r>
          <w:r w:rsidDel="006B292C">
            <w:tab/>
          </w:r>
          <w:r w:rsidRPr="002025A5" w:rsidDel="006B292C">
            <w:delText>Collaboration scenarios (as needed), extending the generic procedures defined in point 1 above for particular Use Cases relevant to 5G Media Streaming.</w:delText>
          </w:r>
        </w:del>
      </w:ins>
      <w:commentRangeEnd w:id="2266"/>
      <w:del w:id="2271" w:author="Eric Yip_r05" w:date="2026-01-28T15:55:00Z">
        <w:r w:rsidR="003F3561" w:rsidRPr="00DF3404" w:rsidDel="006B292C">
          <w:rPr>
            <w:rStyle w:val="CommentReference"/>
            <w:sz w:val="20"/>
            <w:szCs w:val="20"/>
          </w:rPr>
          <w:commentReference w:id="2266"/>
        </w:r>
        <w:commentRangeEnd w:id="2267"/>
        <w:r w:rsidR="006B292C" w:rsidDel="006B292C">
          <w:rPr>
            <w:rStyle w:val="CommentReference"/>
          </w:rPr>
          <w:commentReference w:id="2267"/>
        </w:r>
      </w:del>
    </w:p>
    <w:p w14:paraId="7CC1B449" w14:textId="77777777" w:rsidR="00856608" w:rsidRPr="00DF3404" w:rsidRDefault="00856608" w:rsidP="003F3561">
      <w:pPr>
        <w:pStyle w:val="B1"/>
        <w:keepNext/>
        <w:rPr>
          <w:ins w:id="2272" w:author="Eric Yip_r04" w:date="2026-01-27T17:38:00Z"/>
        </w:rPr>
      </w:pPr>
      <w:ins w:id="2273" w:author="Eric Yip_r04" w:date="2026-01-27T17:38:00Z">
        <w:r w:rsidRPr="00DF3404">
          <w:t>4.</w:t>
        </w:r>
        <w:r w:rsidRPr="00DF3404">
          <w:tab/>
          <w:t>New clauses in TS 26.506 [59] defining:</w:t>
        </w:r>
      </w:ins>
    </w:p>
    <w:p w14:paraId="43AE60C8" w14:textId="3B082D15" w:rsidR="00856608" w:rsidRDefault="00856608" w:rsidP="00856608">
      <w:pPr>
        <w:pStyle w:val="B2"/>
        <w:rPr>
          <w:ins w:id="2274" w:author="Eric Yip_r04" w:date="2026-01-27T18:40:00Z"/>
        </w:rPr>
      </w:pPr>
      <w:ins w:id="2275" w:author="Eric Yip_r04" w:date="2026-01-27T17:38:00Z">
        <w:r w:rsidRPr="00DF3404">
          <w:t>a.</w:t>
        </w:r>
        <w:r w:rsidRPr="00DF3404">
          <w:tab/>
        </w:r>
      </w:ins>
      <w:ins w:id="2276" w:author="Eric Yip_r04" w:date="2026-01-27T18:03:00Z">
        <w:r w:rsidR="005F1B48">
          <w:t xml:space="preserve">The design principles and procedures for </w:t>
        </w:r>
      </w:ins>
      <w:ins w:id="2277" w:author="Eric Yip_r04" w:date="2026-01-27T18:48:00Z">
        <w:r w:rsidR="002025A5">
          <w:t xml:space="preserve">the </w:t>
        </w:r>
        <w:r w:rsidR="002025A5" w:rsidRPr="002047C3">
          <w:rPr>
            <w:b/>
            <w:bCs/>
          </w:rPr>
          <w:t xml:space="preserve">same </w:t>
        </w:r>
      </w:ins>
      <w:ins w:id="2278" w:author="Eric Yip_r04" w:date="2026-01-27T20:17:00Z">
        <w:r w:rsidR="00ED2309">
          <w:rPr>
            <w:b/>
            <w:bCs/>
          </w:rPr>
          <w:t>as in</w:t>
        </w:r>
      </w:ins>
      <w:ins w:id="2279" w:author="Eric Yip_r04" w:date="2026-01-27T18:48:00Z">
        <w:r w:rsidR="00850C53" w:rsidRPr="002047C3">
          <w:rPr>
            <w:b/>
            <w:bCs/>
          </w:rPr>
          <w:t xml:space="preserve"> point 3 above</w:t>
        </w:r>
        <w:r w:rsidR="00850C53">
          <w:t xml:space="preserve">, </w:t>
        </w:r>
      </w:ins>
      <w:ins w:id="2280" w:author="Eric Yip_r04" w:date="2026-01-27T18:50:00Z">
        <w:r w:rsidR="00850C53">
          <w:t xml:space="preserve">but </w:t>
        </w:r>
      </w:ins>
      <w:ins w:id="2281" w:author="Eric Yip_r04" w:date="2026-01-27T18:51:00Z">
        <w:r w:rsidR="009752F3">
          <w:t>rel</w:t>
        </w:r>
      </w:ins>
      <w:ins w:id="2282" w:author="Eric Yip_r04" w:date="2026-01-27T18:52:00Z">
        <w:r w:rsidR="009752F3">
          <w:t xml:space="preserve">ated to the </w:t>
        </w:r>
        <w:r w:rsidR="009752F3" w:rsidRPr="002047C3">
          <w:rPr>
            <w:b/>
            <w:bCs/>
          </w:rPr>
          <w:t>equivalent RTC functions</w:t>
        </w:r>
        <w:r w:rsidR="009752F3">
          <w:t xml:space="preserve"> and an</w:t>
        </w:r>
      </w:ins>
      <w:ins w:id="2283" w:author="Eric Yip_r04" w:date="2026-01-27T18:49:00Z">
        <w:r w:rsidR="00850C53">
          <w:t xml:space="preserve"> instantiation of the Energy Information AF in the RTC A</w:t>
        </w:r>
      </w:ins>
      <w:ins w:id="2284" w:author="Eric Yip_r04" w:date="2026-01-27T18:52:00Z">
        <w:r w:rsidR="009752F3">
          <w:t>F.</w:t>
        </w:r>
      </w:ins>
      <w:ins w:id="2285" w:author="Eric Yip_r04" w:date="2026-01-27T17:38:00Z">
        <w:r w:rsidRPr="00DF3404">
          <w:tab/>
        </w:r>
      </w:ins>
    </w:p>
    <w:p w14:paraId="7080E555" w14:textId="563F32A3" w:rsidR="002025A5" w:rsidRPr="00DF3404" w:rsidDel="006B292C" w:rsidRDefault="009752F3" w:rsidP="00856608">
      <w:pPr>
        <w:pStyle w:val="B2"/>
        <w:rPr>
          <w:ins w:id="2286" w:author="Eric Yip_r04" w:date="2026-01-27T17:38:00Z"/>
          <w:del w:id="2287" w:author="Eric Yip_r05" w:date="2026-01-28T15:56:00Z"/>
        </w:rPr>
      </w:pPr>
      <w:ins w:id="2288" w:author="Eric Yip_r04" w:date="2026-01-27T18:52:00Z">
        <w:del w:id="2289" w:author="Eric Yip_r05" w:date="2026-01-28T15:56:00Z">
          <w:r w:rsidDel="006B292C">
            <w:delText>b</w:delText>
          </w:r>
        </w:del>
      </w:ins>
      <w:ins w:id="2290" w:author="Eric Yip_r04" w:date="2026-01-27T18:41:00Z">
        <w:del w:id="2291" w:author="Eric Yip_r05" w:date="2026-01-28T15:56:00Z">
          <w:r w:rsidR="002025A5" w:rsidDel="006B292C">
            <w:delText>.</w:delText>
          </w:r>
          <w:r w:rsidR="002025A5" w:rsidDel="006B292C">
            <w:tab/>
          </w:r>
        </w:del>
      </w:ins>
      <w:ins w:id="2292" w:author="Eric Yip_r04" w:date="2026-01-27T18:40:00Z">
        <w:del w:id="2293" w:author="Eric Yip_r05" w:date="2026-01-28T15:56:00Z">
          <w:r w:rsidR="002025A5" w:rsidRPr="002025A5" w:rsidDel="006B292C">
            <w:delText xml:space="preserve">Collaboration scenarios (as needed), extending the generic procedures defined in point 1 above for particular Use Cases relevant to </w:delText>
          </w:r>
        </w:del>
      </w:ins>
      <w:ins w:id="2294" w:author="Eric Yip_r04" w:date="2026-01-27T18:41:00Z">
        <w:del w:id="2295" w:author="Eric Yip_r05" w:date="2026-01-28T15:56:00Z">
          <w:r w:rsidR="002025A5" w:rsidDel="006B292C">
            <w:delText>RTC</w:delText>
          </w:r>
        </w:del>
      </w:ins>
      <w:ins w:id="2296" w:author="Eric Yip_r04" w:date="2026-01-27T18:40:00Z">
        <w:del w:id="2297" w:author="Eric Yip_r05" w:date="2026-01-28T15:56:00Z">
          <w:r w:rsidR="002025A5" w:rsidRPr="002025A5" w:rsidDel="006B292C">
            <w:delText>.</w:delText>
          </w:r>
        </w:del>
      </w:ins>
    </w:p>
    <w:p w14:paraId="13C3BD37" w14:textId="00D762C4" w:rsidR="00856608" w:rsidRPr="00DF3404" w:rsidRDefault="00856608" w:rsidP="003F3561">
      <w:pPr>
        <w:pStyle w:val="B1"/>
        <w:keepNext/>
        <w:rPr>
          <w:ins w:id="2298" w:author="Eric Yip_r04" w:date="2026-01-27T17:38:00Z"/>
        </w:rPr>
      </w:pPr>
      <w:ins w:id="2299" w:author="Eric Yip_r04" w:date="2026-01-27T17:38:00Z">
        <w:r w:rsidRPr="00DF3404">
          <w:t>5.</w:t>
        </w:r>
        <w:r w:rsidRPr="00DF3404">
          <w:tab/>
        </w:r>
      </w:ins>
      <w:ins w:id="2300" w:author="Eric Yip_r04" w:date="2026-01-27T18:56:00Z">
        <w:r w:rsidR="009752F3">
          <w:t>Extensions to</w:t>
        </w:r>
      </w:ins>
      <w:ins w:id="2301" w:author="Eric Yip_r04" w:date="2026-01-27T17:38:00Z">
        <w:r w:rsidRPr="00DF3404">
          <w:t xml:space="preserve"> TS 26.510 [</w:t>
        </w:r>
        <w:r w:rsidRPr="00DF3404">
          <w:rPr>
            <w:highlight w:val="yellow"/>
          </w:rPr>
          <w:t>26510</w:t>
        </w:r>
        <w:r w:rsidRPr="00DF3404">
          <w:t>] specifying:</w:t>
        </w:r>
      </w:ins>
    </w:p>
    <w:p w14:paraId="65DE93E5" w14:textId="0C7E0820" w:rsidR="009752F3" w:rsidRPr="009752F3" w:rsidRDefault="00856608" w:rsidP="00856608">
      <w:pPr>
        <w:pStyle w:val="B2"/>
        <w:rPr>
          <w:ins w:id="2302" w:author="Eric Yip_r04" w:date="2026-01-27T18:55:00Z"/>
        </w:rPr>
      </w:pPr>
      <w:ins w:id="2303" w:author="Eric Yip_r04" w:date="2026-01-27T17:38:00Z">
        <w:r w:rsidRPr="00DF3404">
          <w:t>a.</w:t>
        </w:r>
        <w:r w:rsidRPr="00DF3404">
          <w:tab/>
        </w:r>
      </w:ins>
      <w:ins w:id="2304" w:author="Eric Yip_r04" w:date="2026-01-27T18:58:00Z">
        <w:r w:rsidR="007A3A98" w:rsidRPr="002047C3">
          <w:t>Ex</w:t>
        </w:r>
      </w:ins>
      <w:ins w:id="2305" w:author="Eric Yip_r04" w:date="2026-01-27T18:56:00Z">
        <w:r w:rsidR="009752F3" w:rsidRPr="002047C3">
          <w:t>tensions to the procedures and service-based interfaces</w:t>
        </w:r>
        <w:r w:rsidR="009752F3" w:rsidRPr="008372A9">
          <w:t xml:space="preserve"> </w:t>
        </w:r>
        <w:r w:rsidR="009752F3" w:rsidRPr="002047C3">
          <w:t>at reference point</w:t>
        </w:r>
        <w:r w:rsidR="009752F3" w:rsidRPr="00DF3404">
          <w:rPr>
            <w:b/>
            <w:bCs/>
          </w:rPr>
          <w:t xml:space="preserve"> M</w:t>
        </w:r>
        <w:r w:rsidR="009752F3">
          <w:rPr>
            <w:b/>
            <w:bCs/>
          </w:rPr>
          <w:t>1</w:t>
        </w:r>
        <w:r w:rsidR="009752F3">
          <w:t>, in particular with regar</w:t>
        </w:r>
      </w:ins>
      <w:ins w:id="2306" w:author="Eric Yip_r04" w:date="2026-01-27T19:03:00Z">
        <w:r w:rsidR="007A3A98">
          <w:t>d</w:t>
        </w:r>
      </w:ins>
      <w:ins w:id="2307" w:author="Eric Yip_r04" w:date="2026-01-27T18:56:00Z">
        <w:r w:rsidR="009752F3">
          <w:t xml:space="preserve"> to </w:t>
        </w:r>
      </w:ins>
      <w:ins w:id="2308" w:author="Eric Yip_r04" w:date="2026-01-27T18:58:00Z">
        <w:r w:rsidR="009752F3" w:rsidRPr="002047C3">
          <w:rPr>
            <w:b/>
            <w:bCs/>
          </w:rPr>
          <w:t>Energy Policy provisioning</w:t>
        </w:r>
        <w:r w:rsidR="007A3A98" w:rsidRPr="002047C3">
          <w:rPr>
            <w:b/>
            <w:bCs/>
          </w:rPr>
          <w:t xml:space="preserve"> (</w:t>
        </w:r>
      </w:ins>
      <w:ins w:id="2309" w:author="Eric Yip_r04" w:date="2026-01-27T18:59:00Z">
        <w:r w:rsidR="007A3A98" w:rsidRPr="002047C3">
          <w:rPr>
            <w:b/>
            <w:bCs/>
          </w:rPr>
          <w:t>clause 5.2)</w:t>
        </w:r>
      </w:ins>
      <w:ins w:id="2310" w:author="Eric Yip_r04" w:date="2026-01-27T18:58:00Z">
        <w:r w:rsidR="009752F3" w:rsidRPr="002047C3">
          <w:rPr>
            <w:b/>
            <w:bCs/>
          </w:rPr>
          <w:t xml:space="preserve">, and </w:t>
        </w:r>
      </w:ins>
      <w:ins w:id="2311" w:author="Eric Yip_r04" w:date="2026-01-27T19:02:00Z">
        <w:r w:rsidR="007A3A98" w:rsidRPr="002047C3">
          <w:rPr>
            <w:b/>
            <w:bCs/>
          </w:rPr>
          <w:t>an associated</w:t>
        </w:r>
      </w:ins>
      <w:ins w:id="2312" w:author="Eric Yip_r04" w:date="2026-01-27T19:00:00Z">
        <w:r w:rsidR="007A3A98" w:rsidRPr="002047C3">
          <w:rPr>
            <w:b/>
            <w:bCs/>
          </w:rPr>
          <w:t xml:space="preserve"> </w:t>
        </w:r>
      </w:ins>
      <w:ins w:id="2313" w:author="Eric Yip_r04" w:date="2026-01-27T19:01:00Z">
        <w:r w:rsidR="007A3A98" w:rsidRPr="002047C3">
          <w:rPr>
            <w:b/>
            <w:bCs/>
          </w:rPr>
          <w:t xml:space="preserve">Energy </w:t>
        </w:r>
      </w:ins>
      <w:ins w:id="2314" w:author="Eric Yip_r04" w:date="2026-01-27T19:00:00Z">
        <w:r w:rsidR="007A3A98" w:rsidRPr="002047C3">
          <w:rPr>
            <w:b/>
            <w:bCs/>
          </w:rPr>
          <w:t xml:space="preserve">Policy </w:t>
        </w:r>
      </w:ins>
      <w:ins w:id="2315" w:author="Eric Yip_r04" w:date="2026-01-27T19:07:00Z">
        <w:r w:rsidR="00FC731F" w:rsidRPr="002047C3">
          <w:rPr>
            <w:b/>
            <w:bCs/>
          </w:rPr>
          <w:t>provisioning</w:t>
        </w:r>
      </w:ins>
      <w:ins w:id="2316" w:author="Eric Yip_r04" w:date="2026-01-27T19:00:00Z">
        <w:r w:rsidR="007A3A98" w:rsidRPr="002047C3">
          <w:rPr>
            <w:b/>
            <w:bCs/>
          </w:rPr>
          <w:t xml:space="preserve"> API</w:t>
        </w:r>
      </w:ins>
      <w:ins w:id="2317" w:author="Eric Yip_r04" w:date="2026-01-27T19:01:00Z">
        <w:r w:rsidR="007A3A98" w:rsidRPr="002047C3">
          <w:rPr>
            <w:b/>
            <w:bCs/>
          </w:rPr>
          <w:t xml:space="preserve"> and resource (clause 8).</w:t>
        </w:r>
      </w:ins>
    </w:p>
    <w:p w14:paraId="573E9150" w14:textId="18DE7B03" w:rsidR="00856608" w:rsidDel="00E31DCD" w:rsidRDefault="009752F3" w:rsidP="00856608">
      <w:pPr>
        <w:pStyle w:val="B2"/>
        <w:rPr>
          <w:ins w:id="2318" w:author="Eric Yip_r04" w:date="2026-01-27T19:09:00Z"/>
          <w:del w:id="2319" w:author="Eric Yip_r05" w:date="2026-01-28T16:05:00Z"/>
          <w:b/>
          <w:bCs/>
        </w:rPr>
      </w:pPr>
      <w:ins w:id="2320" w:author="Eric Yip_r04" w:date="2026-01-27T18:55:00Z">
        <w:del w:id="2321" w:author="Eric Yip_r05" w:date="2026-01-28T16:05:00Z">
          <w:r w:rsidDel="00E31DCD">
            <w:delText>b.</w:delText>
          </w:r>
          <w:r w:rsidDel="00E31DCD">
            <w:tab/>
          </w:r>
        </w:del>
      </w:ins>
      <w:ins w:id="2322" w:author="Eric Yip_r04" w:date="2026-01-27T17:38:00Z">
        <w:del w:id="2323" w:author="Eric Yip_r05" w:date="2026-01-28T16:05:00Z">
          <w:r w:rsidR="00856608" w:rsidRPr="002047C3" w:rsidDel="00E31DCD">
            <w:delText>Extensions to the procedures and service-based interfaces</w:delText>
          </w:r>
          <w:r w:rsidR="00856608" w:rsidRPr="008372A9" w:rsidDel="00E31DCD">
            <w:delText xml:space="preserve"> </w:delText>
          </w:r>
          <w:r w:rsidR="00856608" w:rsidRPr="002047C3" w:rsidDel="00E31DCD">
            <w:delText>at reference point</w:delText>
          </w:r>
          <w:r w:rsidR="00856608" w:rsidRPr="00DF3404" w:rsidDel="00E31DCD">
            <w:rPr>
              <w:b/>
              <w:bCs/>
            </w:rPr>
            <w:delText xml:space="preserve"> M5</w:delText>
          </w:r>
          <w:r w:rsidR="00856608" w:rsidRPr="00DF3404" w:rsidDel="00E31DCD">
            <w:delText xml:space="preserve">, </w:delText>
          </w:r>
          <w:commentRangeStart w:id="2324"/>
          <w:commentRangeStart w:id="2325"/>
          <w:r w:rsidR="00856608" w:rsidRPr="00DF3404" w:rsidDel="00E31DCD">
            <w:delText xml:space="preserve">in particular with regard to </w:delText>
          </w:r>
        </w:del>
      </w:ins>
      <w:ins w:id="2326" w:author="Eric Yip_r04" w:date="2026-01-27T18:01:00Z">
        <w:del w:id="2327" w:author="Eric Yip_r05" w:date="2026-01-28T16:05:00Z">
          <w:r w:rsidR="005F1B48" w:rsidRPr="002047C3" w:rsidDel="00E31DCD">
            <w:rPr>
              <w:b/>
              <w:bCs/>
            </w:rPr>
            <w:delText>Energy Policy related</w:delText>
          </w:r>
        </w:del>
      </w:ins>
      <w:ins w:id="2328" w:author="Eric Yip_r04" w:date="2026-01-27T17:38:00Z">
        <w:del w:id="2329" w:author="Eric Yip_r05" w:date="2026-01-28T16:05:00Z">
          <w:r w:rsidR="00856608" w:rsidRPr="002047C3" w:rsidDel="00E31DCD">
            <w:rPr>
              <w:b/>
              <w:bCs/>
            </w:rPr>
            <w:delText xml:space="preserve"> information provided in the Service Access Information</w:delText>
          </w:r>
        </w:del>
      </w:ins>
      <w:ins w:id="2330" w:author="Eric Yip_r04" w:date="2026-01-27T19:05:00Z">
        <w:del w:id="2331" w:author="Eric Yip_r05" w:date="2026-01-28T16:05:00Z">
          <w:r w:rsidR="00FC731F" w:rsidRPr="002047C3" w:rsidDel="00E31DCD">
            <w:rPr>
              <w:b/>
              <w:bCs/>
            </w:rPr>
            <w:delText xml:space="preserve"> (clause </w:delText>
          </w:r>
        </w:del>
      </w:ins>
      <w:ins w:id="2332" w:author="Eric Yip_r04" w:date="2026-01-27T19:06:00Z">
        <w:del w:id="2333" w:author="Eric Yip_r05" w:date="2026-01-28T16:05:00Z">
          <w:r w:rsidR="00FC731F" w:rsidRPr="002047C3" w:rsidDel="00E31DCD">
            <w:rPr>
              <w:b/>
              <w:bCs/>
            </w:rPr>
            <w:delText xml:space="preserve">9.2), including an associated Energy Policy API </w:delText>
          </w:r>
        </w:del>
      </w:ins>
      <w:ins w:id="2334" w:author="Eric Yip_r04" w:date="2026-01-27T19:07:00Z">
        <w:del w:id="2335" w:author="Eric Yip_r05" w:date="2026-01-28T16:05:00Z">
          <w:r w:rsidR="00FC731F" w:rsidRPr="002047C3" w:rsidDel="00E31DCD">
            <w:rPr>
              <w:b/>
              <w:bCs/>
            </w:rPr>
            <w:delText>and resource (clause 9)</w:delText>
          </w:r>
        </w:del>
      </w:ins>
      <w:commentRangeEnd w:id="2324"/>
      <w:del w:id="2336" w:author="Eric Yip_r05" w:date="2026-01-28T16:05:00Z">
        <w:r w:rsidR="003F3561" w:rsidRPr="00FC731F" w:rsidDel="00E31DCD">
          <w:rPr>
            <w:rStyle w:val="CommentReference"/>
            <w:b/>
            <w:bCs/>
            <w:sz w:val="20"/>
            <w:szCs w:val="20"/>
          </w:rPr>
          <w:commentReference w:id="2324"/>
        </w:r>
        <w:commentRangeEnd w:id="2325"/>
        <w:r w:rsidR="00FD199A" w:rsidDel="00E31DCD">
          <w:rPr>
            <w:rStyle w:val="CommentReference"/>
          </w:rPr>
          <w:commentReference w:id="2325"/>
        </w:r>
      </w:del>
      <w:ins w:id="2337" w:author="Eric Yip_r04" w:date="2026-01-27T17:38:00Z">
        <w:del w:id="2338" w:author="Eric Yip_r05" w:date="2026-01-28T16:05:00Z">
          <w:r w:rsidR="00856608" w:rsidRPr="002047C3" w:rsidDel="00E31DCD">
            <w:rPr>
              <w:b/>
              <w:bCs/>
            </w:rPr>
            <w:delText>.</w:delText>
          </w:r>
        </w:del>
      </w:ins>
    </w:p>
    <w:p w14:paraId="5E1A9F20" w14:textId="4C33E67F" w:rsidR="008372A9" w:rsidDel="00E31DCD" w:rsidRDefault="00E31DCD" w:rsidP="00856608">
      <w:pPr>
        <w:pStyle w:val="B2"/>
        <w:rPr>
          <w:ins w:id="2339" w:author="Eric Yip_r04" w:date="2026-01-27T19:12:00Z"/>
          <w:del w:id="2340" w:author="Eric Yip_r05" w:date="2026-01-28T16:09:00Z"/>
          <w:b/>
          <w:bCs/>
        </w:rPr>
      </w:pPr>
      <w:ins w:id="2341" w:author="Eric Yip_r05" w:date="2026-01-28T16:05:00Z">
        <w:r>
          <w:t>b</w:t>
        </w:r>
      </w:ins>
      <w:ins w:id="2342" w:author="Eric Yip_r04" w:date="2026-01-27T19:09:00Z">
        <w:del w:id="2343" w:author="Eric Yip_r05" w:date="2026-01-28T16:05:00Z">
          <w:r w:rsidR="008372A9" w:rsidRPr="002047C3" w:rsidDel="00E31DCD">
            <w:delText>c</w:delText>
          </w:r>
        </w:del>
        <w:r w:rsidR="008372A9" w:rsidRPr="002047C3">
          <w:t>.</w:t>
        </w:r>
        <w:r w:rsidR="008372A9" w:rsidRPr="002047C3">
          <w:tab/>
        </w:r>
      </w:ins>
      <w:ins w:id="2344" w:author="Eric Yip_r04" w:date="2026-01-27T19:10:00Z">
        <w:r w:rsidR="008372A9" w:rsidRPr="00AF7220">
          <w:t>Extensions to the procedures and service-based interfaces at reference point</w:t>
        </w:r>
        <w:r w:rsidR="008372A9" w:rsidRPr="00DF3404">
          <w:rPr>
            <w:b/>
            <w:bCs/>
          </w:rPr>
          <w:t xml:space="preserve"> M</w:t>
        </w:r>
        <w:r w:rsidR="008372A9">
          <w:rPr>
            <w:b/>
            <w:bCs/>
          </w:rPr>
          <w:t>6</w:t>
        </w:r>
        <w:r w:rsidR="008372A9">
          <w:t xml:space="preserve">, in particular with regard to the </w:t>
        </w:r>
        <w:r w:rsidR="008372A9" w:rsidRPr="002047C3">
          <w:rPr>
            <w:b/>
            <w:bCs/>
          </w:rPr>
          <w:t xml:space="preserve">exposure of Energy Policy Status information and Energy-driven </w:t>
        </w:r>
      </w:ins>
      <w:ins w:id="2345" w:author="Eric Yip_r04" w:date="2026-01-27T19:11:00Z">
        <w:r w:rsidR="008372A9" w:rsidRPr="002047C3">
          <w:rPr>
            <w:b/>
            <w:bCs/>
          </w:rPr>
          <w:t xml:space="preserve">Service </w:t>
        </w:r>
        <w:del w:id="2346" w:author="Richard Bradbury (2026-01-27)" w:date="2026-01-27T18:48:00Z">
          <w:r w:rsidR="008372A9" w:rsidRPr="002047C3" w:rsidDel="003F3561">
            <w:rPr>
              <w:b/>
              <w:bCs/>
            </w:rPr>
            <w:delText>Degradation</w:delText>
          </w:r>
        </w:del>
      </w:ins>
      <w:ins w:id="2347" w:author="Richard Bradbury (2026-01-27)" w:date="2026-01-27T18:48:00Z">
        <w:r w:rsidR="003F3561">
          <w:rPr>
            <w:b/>
            <w:bCs/>
          </w:rPr>
          <w:t>Level Change</w:t>
        </w:r>
      </w:ins>
      <w:ins w:id="2348" w:author="Eric Yip_r04" w:date="2026-01-27T19:11:00Z">
        <w:r w:rsidR="008372A9" w:rsidRPr="002047C3">
          <w:rPr>
            <w:b/>
            <w:bCs/>
          </w:rPr>
          <w:t xml:space="preserve"> Events</w:t>
        </w:r>
        <w:r w:rsidR="008372A9">
          <w:rPr>
            <w:b/>
            <w:bCs/>
          </w:rPr>
          <w:t xml:space="preserve"> (clause 11).</w:t>
        </w:r>
      </w:ins>
    </w:p>
    <w:p w14:paraId="6836D760" w14:textId="64513E58" w:rsidR="008372A9" w:rsidRPr="008372A9" w:rsidRDefault="008372A9" w:rsidP="00E31DCD">
      <w:pPr>
        <w:pStyle w:val="B2"/>
        <w:rPr>
          <w:ins w:id="2349" w:author="Eric Yip_r04" w:date="2026-01-27T17:38:00Z"/>
        </w:rPr>
      </w:pPr>
      <w:commentRangeStart w:id="2350"/>
      <w:ins w:id="2351" w:author="Eric Yip_r04" w:date="2026-01-27T19:13:00Z">
        <w:del w:id="2352" w:author="Eric Yip_r05" w:date="2026-01-28T16:05:00Z">
          <w:r w:rsidDel="00E31DCD">
            <w:delText>d</w:delText>
          </w:r>
        </w:del>
        <w:del w:id="2353" w:author="Eric Yip_r05" w:date="2026-01-28T16:09:00Z">
          <w:r w:rsidDel="00E31DCD">
            <w:delText>.</w:delText>
          </w:r>
          <w:r w:rsidDel="00E31DCD">
            <w:tab/>
            <w:delText xml:space="preserve">Extensions to the </w:delText>
          </w:r>
          <w:r w:rsidRPr="002047C3" w:rsidDel="00E31DCD">
            <w:rPr>
              <w:b/>
              <w:bCs/>
            </w:rPr>
            <w:delText xml:space="preserve">resource update </w:delText>
          </w:r>
        </w:del>
      </w:ins>
      <w:ins w:id="2354" w:author="Eric Yip_r04" w:date="2026-01-27T19:14:00Z">
        <w:del w:id="2355" w:author="Eric Yip_r05" w:date="2026-01-28T16:09:00Z">
          <w:r w:rsidRPr="002047C3" w:rsidDel="00E31DCD">
            <w:rPr>
              <w:b/>
              <w:bCs/>
            </w:rPr>
            <w:delText xml:space="preserve">MQTT </w:delText>
          </w:r>
        </w:del>
      </w:ins>
      <w:ins w:id="2356" w:author="Eric Yip_r04" w:date="2026-01-27T19:13:00Z">
        <w:del w:id="2357" w:author="Eric Yip_r05" w:date="2026-01-28T16:09:00Z">
          <w:r w:rsidRPr="002047C3" w:rsidDel="00E31DCD">
            <w:rPr>
              <w:b/>
              <w:bCs/>
            </w:rPr>
            <w:delText xml:space="preserve">notification channel </w:delText>
          </w:r>
        </w:del>
      </w:ins>
      <w:ins w:id="2358" w:author="Eric Yip_r04" w:date="2026-01-27T19:17:00Z">
        <w:del w:id="2359" w:author="Eric Yip_r05" w:date="2026-01-28T16:09:00Z">
          <w:r w:rsidDel="00E31DCD">
            <w:rPr>
              <w:b/>
              <w:bCs/>
            </w:rPr>
            <w:delText xml:space="preserve">(clause 10.2.3) </w:delText>
          </w:r>
        </w:del>
      </w:ins>
      <w:ins w:id="2360" w:author="Eric Yip_r04" w:date="2026-01-27T19:14:00Z">
        <w:del w:id="2361" w:author="Eric Yip_r05" w:date="2026-01-28T16:09:00Z">
          <w:r w:rsidRPr="002047C3" w:rsidDel="00E31DCD">
            <w:rPr>
              <w:b/>
              <w:bCs/>
            </w:rPr>
            <w:delText xml:space="preserve">to support the exposure of Energy-driven Service </w:delText>
          </w:r>
        </w:del>
        <w:del w:id="2362" w:author="Eric Yip_r05" w:date="2026-01-28T16:06:00Z">
          <w:r w:rsidRPr="002047C3" w:rsidDel="00E31DCD">
            <w:rPr>
              <w:b/>
              <w:bCs/>
            </w:rPr>
            <w:delText>Degradation</w:delText>
          </w:r>
        </w:del>
        <w:del w:id="2363" w:author="Eric Yip_r05" w:date="2026-01-28T16:09:00Z">
          <w:r w:rsidRPr="002047C3" w:rsidDel="00E31DCD">
            <w:rPr>
              <w:b/>
              <w:bCs/>
            </w:rPr>
            <w:delText xml:space="preserve"> Events</w:delText>
          </w:r>
          <w:r w:rsidDel="00E31DCD">
            <w:delText xml:space="preserve"> by the </w:delText>
          </w:r>
        </w:del>
      </w:ins>
      <w:ins w:id="2364" w:author="Eric Yip_r04" w:date="2026-01-27T19:15:00Z">
        <w:del w:id="2365" w:author="Eric Yip_r05" w:date="2026-01-28T16:09:00Z">
          <w:r w:rsidDel="00E31DCD">
            <w:delText xml:space="preserve">Energy Information AF instantiated in the Media AF to the Energy Information Collector Instantiated in the </w:delText>
          </w:r>
        </w:del>
      </w:ins>
      <w:ins w:id="2366" w:author="Eric Yip_r04" w:date="2026-01-27T19:16:00Z">
        <w:del w:id="2367" w:author="Eric Yip_r05" w:date="2026-01-28T16:09:00Z">
          <w:r w:rsidDel="00E31DCD">
            <w:delText>Media Session Handler</w:delText>
          </w:r>
        </w:del>
      </w:ins>
      <w:ins w:id="2368" w:author="Eric Yip_r04" w:date="2026-01-27T19:17:00Z">
        <w:del w:id="2369" w:author="Eric Yip_r05" w:date="2026-01-28T16:09:00Z">
          <w:r w:rsidDel="00E31DCD">
            <w:delText xml:space="preserve">, </w:delText>
          </w:r>
        </w:del>
      </w:ins>
      <w:ins w:id="2370" w:author="Eric Yip_r04" w:date="2026-01-27T19:21:00Z">
        <w:del w:id="2371" w:author="Eric Yip_r05" w:date="2026-01-28T16:09:00Z">
          <w:r w:rsidR="00C302BA" w:rsidDel="00E31DCD">
            <w:delText>in particular extensions to</w:delText>
          </w:r>
        </w:del>
      </w:ins>
      <w:ins w:id="2372" w:author="Eric Yip_r04" w:date="2026-01-27T19:18:00Z">
        <w:del w:id="2373" w:author="Eric Yip_r05" w:date="2026-01-28T16:09:00Z">
          <w:r w:rsidR="00C302BA" w:rsidDel="00E31DCD">
            <w:delText xml:space="preserve"> NotificationMessageType and NotificationReason.</w:delText>
          </w:r>
        </w:del>
      </w:ins>
      <w:commentRangeEnd w:id="2350"/>
      <w:del w:id="2374" w:author="Eric Yip_r05" w:date="2026-01-28T16:09:00Z">
        <w:r w:rsidR="003F3561" w:rsidRPr="008372A9" w:rsidDel="00E31DCD">
          <w:rPr>
            <w:rStyle w:val="CommentReference"/>
            <w:sz w:val="20"/>
            <w:szCs w:val="20"/>
          </w:rPr>
          <w:commentReference w:id="2350"/>
        </w:r>
      </w:del>
    </w:p>
    <w:p w14:paraId="16599BF5" w14:textId="5B35ED69" w:rsidR="00856608" w:rsidRPr="0080773E" w:rsidRDefault="00B46A7F" w:rsidP="00856608">
      <w:pPr>
        <w:pStyle w:val="B1"/>
        <w:rPr>
          <w:ins w:id="2375" w:author="Eric Yip_r04" w:date="2026-01-27T17:38:00Z"/>
          <w:highlight w:val="yellow"/>
          <w:rPrChange w:id="2376" w:author="Eric Yip (S4a260023r02)" w:date="2026-01-29T16:01:00Z">
            <w:rPr>
              <w:ins w:id="2377" w:author="Eric Yip_r04" w:date="2026-01-27T17:38:00Z"/>
            </w:rPr>
          </w:rPrChange>
        </w:rPr>
      </w:pPr>
      <w:commentRangeStart w:id="2378"/>
      <w:commentRangeStart w:id="2379"/>
      <w:ins w:id="2380" w:author="Eric Yip_r04" w:date="2026-01-27T19:33:00Z">
        <w:r w:rsidRPr="0080773E">
          <w:rPr>
            <w:highlight w:val="yellow"/>
            <w:rPrChange w:id="2381" w:author="Eric Yip (S4a260023r02)" w:date="2026-01-29T16:01:00Z">
              <w:rPr/>
            </w:rPrChange>
          </w:rPr>
          <w:t>[</w:t>
        </w:r>
      </w:ins>
      <w:ins w:id="2382" w:author="Eric Yip_r04" w:date="2026-01-27T17:38:00Z">
        <w:r w:rsidR="00856608" w:rsidRPr="0080773E">
          <w:rPr>
            <w:highlight w:val="yellow"/>
            <w:rPrChange w:id="2383" w:author="Eric Yip (S4a260023r02)" w:date="2026-01-29T16:01:00Z">
              <w:rPr/>
            </w:rPrChange>
          </w:rPr>
          <w:t>6.</w:t>
        </w:r>
        <w:r w:rsidR="00856608" w:rsidRPr="0080773E">
          <w:rPr>
            <w:highlight w:val="yellow"/>
            <w:rPrChange w:id="2384" w:author="Eric Yip (S4a260023r02)" w:date="2026-01-29T16:01:00Z">
              <w:rPr/>
            </w:rPrChange>
          </w:rPr>
          <w:tab/>
        </w:r>
      </w:ins>
      <w:ins w:id="2385" w:author="Eric Yip_r04" w:date="2026-01-27T19:28:00Z">
        <w:r w:rsidR="007B540F" w:rsidRPr="0080773E">
          <w:rPr>
            <w:highlight w:val="yellow"/>
            <w:rPrChange w:id="2386" w:author="Eric Yip (S4a260023r02)" w:date="2026-01-29T16:01:00Z">
              <w:rPr/>
            </w:rPrChange>
          </w:rPr>
          <w:t>Extensions or n</w:t>
        </w:r>
      </w:ins>
      <w:ins w:id="2387" w:author="Eric Yip_r04" w:date="2026-01-27T17:38:00Z">
        <w:r w:rsidR="00856608" w:rsidRPr="0080773E">
          <w:rPr>
            <w:highlight w:val="yellow"/>
            <w:rPrChange w:id="2388" w:author="Eric Yip (S4a260023r02)" w:date="2026-01-29T16:01:00Z">
              <w:rPr/>
            </w:rPrChange>
          </w:rPr>
          <w:t>ew</w:t>
        </w:r>
      </w:ins>
      <w:ins w:id="2389" w:author="Eric Yip_r04" w:date="2026-01-27T19:28:00Z">
        <w:r w:rsidR="00C823DE" w:rsidRPr="0080773E">
          <w:rPr>
            <w:highlight w:val="yellow"/>
            <w:rPrChange w:id="2390" w:author="Eric Yip (S4a260023r02)" w:date="2026-01-29T16:01:00Z">
              <w:rPr/>
            </w:rPrChange>
          </w:rPr>
          <w:t xml:space="preserve"> </w:t>
        </w:r>
      </w:ins>
      <w:ins w:id="2391" w:author="Eric Yip_r04" w:date="2026-01-27T17:38:00Z">
        <w:r w:rsidR="00856608" w:rsidRPr="0080773E">
          <w:rPr>
            <w:highlight w:val="yellow"/>
            <w:rPrChange w:id="2392" w:author="Eric Yip (S4a260023r02)" w:date="2026-01-29T16:01:00Z">
              <w:rPr/>
            </w:rPrChange>
          </w:rPr>
          <w:t>clauses in TS 26.512 [</w:t>
        </w:r>
        <w:r w:rsidR="00856608" w:rsidRPr="0080773E">
          <w:rPr>
            <w:highlight w:val="yellow"/>
          </w:rPr>
          <w:t>26512</w:t>
        </w:r>
        <w:r w:rsidR="00856608" w:rsidRPr="0080773E">
          <w:rPr>
            <w:highlight w:val="yellow"/>
            <w:rPrChange w:id="2393" w:author="Eric Yip (S4a260023r02)" w:date="2026-01-29T16:01:00Z">
              <w:rPr/>
            </w:rPrChange>
          </w:rPr>
          <w:t>] specifying:</w:t>
        </w:r>
      </w:ins>
    </w:p>
    <w:p w14:paraId="5E5AB0CA" w14:textId="77777777" w:rsidR="007B540F" w:rsidRPr="0080773E" w:rsidRDefault="00856608" w:rsidP="00856608">
      <w:pPr>
        <w:pStyle w:val="B2"/>
        <w:rPr>
          <w:ins w:id="2394" w:author="Eric Yip_r04" w:date="2026-01-27T19:31:00Z"/>
          <w:highlight w:val="yellow"/>
          <w:rPrChange w:id="2395" w:author="Eric Yip (S4a260023r02)" w:date="2026-01-29T16:01:00Z">
            <w:rPr>
              <w:ins w:id="2396" w:author="Eric Yip_r04" w:date="2026-01-27T19:31:00Z"/>
            </w:rPr>
          </w:rPrChange>
        </w:rPr>
      </w:pPr>
      <w:ins w:id="2397" w:author="Eric Yip_r04" w:date="2026-01-27T17:38:00Z">
        <w:r w:rsidRPr="0080773E">
          <w:rPr>
            <w:highlight w:val="yellow"/>
            <w:rPrChange w:id="2398" w:author="Eric Yip (S4a260023r02)" w:date="2026-01-29T16:01:00Z">
              <w:rPr/>
            </w:rPrChange>
          </w:rPr>
          <w:t>a.</w:t>
        </w:r>
        <w:r w:rsidRPr="0080773E">
          <w:rPr>
            <w:highlight w:val="yellow"/>
            <w:rPrChange w:id="2399" w:author="Eric Yip (S4a260023r02)" w:date="2026-01-29T16:01:00Z">
              <w:rPr/>
            </w:rPrChange>
          </w:rPr>
          <w:tab/>
        </w:r>
      </w:ins>
      <w:ins w:id="2400" w:author="Eric Yip_r04" w:date="2026-01-27T19:31:00Z">
        <w:r w:rsidR="007B540F" w:rsidRPr="0080773E">
          <w:rPr>
            <w:highlight w:val="yellow"/>
            <w:rPrChange w:id="2401" w:author="Eric Yip (S4a260023r02)" w:date="2026-01-29T16:01:00Z">
              <w:rPr/>
            </w:rPrChange>
          </w:rPr>
          <w:t>Extensions (as needed) to the procedures and service-based interfaces at reference points E1, E3 and E5 that pertain to the 5G Media Streaming System, in particular with regard to additional energy-related information provided by the 5GMS AS in relation to media streaming sessions.</w:t>
        </w:r>
      </w:ins>
    </w:p>
    <w:p w14:paraId="2B226F26" w14:textId="343E8AAC" w:rsidR="00856608" w:rsidRPr="0080773E" w:rsidRDefault="00856608" w:rsidP="00856608">
      <w:pPr>
        <w:pStyle w:val="B2"/>
        <w:rPr>
          <w:ins w:id="2402" w:author="Eric Yip_r04" w:date="2026-01-27T17:38:00Z"/>
          <w:highlight w:val="yellow"/>
          <w:rPrChange w:id="2403" w:author="Eric Yip (S4a260023r02)" w:date="2026-01-29T16:01:00Z">
            <w:rPr>
              <w:ins w:id="2404" w:author="Eric Yip_r04" w:date="2026-01-27T17:38:00Z"/>
            </w:rPr>
          </w:rPrChange>
        </w:rPr>
      </w:pPr>
      <w:ins w:id="2405" w:author="Eric Yip_r04" w:date="2026-01-27T17:38:00Z">
        <w:r w:rsidRPr="0080773E">
          <w:rPr>
            <w:highlight w:val="yellow"/>
            <w:rPrChange w:id="2406" w:author="Eric Yip (S4a260023r02)" w:date="2026-01-29T16:01:00Z">
              <w:rPr/>
            </w:rPrChange>
          </w:rPr>
          <w:t>b.</w:t>
        </w:r>
        <w:r w:rsidRPr="0080773E">
          <w:rPr>
            <w:highlight w:val="yellow"/>
            <w:rPrChange w:id="2407" w:author="Eric Yip (S4a260023r02)" w:date="2026-01-29T16:01:00Z">
              <w:rPr/>
            </w:rPrChange>
          </w:rPr>
          <w:tab/>
          <w:t>Extensions (as needed) to the client API exposed by the Energy Information Collector instantiated in the Media Session Handler to the 5GMS-Aware Application at reference point M6 that pertain to the 5GMS System.</w:t>
        </w:r>
      </w:ins>
    </w:p>
    <w:p w14:paraId="630ED833" w14:textId="6982F4BB" w:rsidR="00856608" w:rsidRPr="0080773E" w:rsidRDefault="00856608" w:rsidP="00856608">
      <w:pPr>
        <w:pStyle w:val="B1"/>
        <w:rPr>
          <w:ins w:id="2408" w:author="Eric Yip_r04" w:date="2026-01-27T17:38:00Z"/>
          <w:highlight w:val="yellow"/>
          <w:rPrChange w:id="2409" w:author="Eric Yip (S4a260023r02)" w:date="2026-01-29T16:01:00Z">
            <w:rPr>
              <w:ins w:id="2410" w:author="Eric Yip_r04" w:date="2026-01-27T17:38:00Z"/>
            </w:rPr>
          </w:rPrChange>
        </w:rPr>
      </w:pPr>
      <w:ins w:id="2411" w:author="Eric Yip_r04" w:date="2026-01-27T17:38:00Z">
        <w:r w:rsidRPr="0080773E">
          <w:rPr>
            <w:highlight w:val="yellow"/>
            <w:rPrChange w:id="2412" w:author="Eric Yip (S4a260023r02)" w:date="2026-01-29T16:01:00Z">
              <w:rPr/>
            </w:rPrChange>
          </w:rPr>
          <w:t>7.</w:t>
        </w:r>
        <w:r w:rsidRPr="0080773E">
          <w:rPr>
            <w:highlight w:val="yellow"/>
            <w:rPrChange w:id="2413" w:author="Eric Yip (S4a260023r02)" w:date="2026-01-29T16:01:00Z">
              <w:rPr/>
            </w:rPrChange>
          </w:rPr>
          <w:tab/>
        </w:r>
      </w:ins>
      <w:ins w:id="2414" w:author="Eric Yip_r04" w:date="2026-01-27T19:32:00Z">
        <w:r w:rsidR="007B540F" w:rsidRPr="0080773E">
          <w:rPr>
            <w:highlight w:val="yellow"/>
            <w:rPrChange w:id="2415" w:author="Eric Yip (S4a260023r02)" w:date="2026-01-29T16:01:00Z">
              <w:rPr/>
            </w:rPrChange>
          </w:rPr>
          <w:t>Ex</w:t>
        </w:r>
        <w:r w:rsidR="00DD44DF" w:rsidRPr="0080773E">
          <w:rPr>
            <w:highlight w:val="yellow"/>
            <w:rPrChange w:id="2416" w:author="Eric Yip (S4a260023r02)" w:date="2026-01-29T16:01:00Z">
              <w:rPr/>
            </w:rPrChange>
          </w:rPr>
          <w:t>tensions or n</w:t>
        </w:r>
      </w:ins>
      <w:ins w:id="2417" w:author="Eric Yip_r04" w:date="2026-01-27T17:38:00Z">
        <w:r w:rsidRPr="0080773E">
          <w:rPr>
            <w:highlight w:val="yellow"/>
            <w:rPrChange w:id="2418" w:author="Eric Yip (S4a260023r02)" w:date="2026-01-29T16:01:00Z">
              <w:rPr/>
            </w:rPrChange>
          </w:rPr>
          <w:t>ew clauses in TS 26.113 [</w:t>
        </w:r>
        <w:r w:rsidRPr="0080773E">
          <w:rPr>
            <w:highlight w:val="yellow"/>
          </w:rPr>
          <w:t>26113</w:t>
        </w:r>
        <w:r w:rsidRPr="0080773E">
          <w:rPr>
            <w:highlight w:val="yellow"/>
            <w:rPrChange w:id="2419" w:author="Eric Yip (S4a260023r02)" w:date="2026-01-29T16:01:00Z">
              <w:rPr/>
            </w:rPrChange>
          </w:rPr>
          <w:t>] specifying:</w:t>
        </w:r>
      </w:ins>
    </w:p>
    <w:p w14:paraId="4B88FCBC" w14:textId="77777777" w:rsidR="00856608" w:rsidRPr="0080773E" w:rsidRDefault="00856608" w:rsidP="00856608">
      <w:pPr>
        <w:pStyle w:val="B2"/>
        <w:rPr>
          <w:ins w:id="2420" w:author="Eric Yip_r04" w:date="2026-01-27T17:38:00Z"/>
          <w:highlight w:val="yellow"/>
          <w:rPrChange w:id="2421" w:author="Eric Yip (S4a260023r02)" w:date="2026-01-29T16:01:00Z">
            <w:rPr>
              <w:ins w:id="2422" w:author="Eric Yip_r04" w:date="2026-01-27T17:38:00Z"/>
            </w:rPr>
          </w:rPrChange>
        </w:rPr>
      </w:pPr>
      <w:ins w:id="2423" w:author="Eric Yip_r04" w:date="2026-01-27T17:38:00Z">
        <w:r w:rsidRPr="0080773E">
          <w:rPr>
            <w:highlight w:val="yellow"/>
            <w:rPrChange w:id="2424" w:author="Eric Yip (S4a260023r02)" w:date="2026-01-29T16:01:00Z">
              <w:rPr/>
            </w:rPrChange>
          </w:rPr>
          <w:t>a.</w:t>
        </w:r>
        <w:r w:rsidRPr="0080773E">
          <w:rPr>
            <w:highlight w:val="yellow"/>
            <w:rPrChange w:id="2425" w:author="Eric Yip (S4a260023r02)" w:date="2026-01-29T16:01:00Z">
              <w:rPr/>
            </w:rPrChange>
          </w:rPr>
          <w:tab/>
          <w:t>Extensions (as needed) to the procedures and service-based interfaces at reference points E1, E3 and E5 that pertain to the RTC System, in particular with regard to additional energy-related information provided by the RTC AS in relation to RTC sessions.</w:t>
        </w:r>
      </w:ins>
    </w:p>
    <w:p w14:paraId="61549AD3" w14:textId="3EE1B919" w:rsidR="00856608" w:rsidRPr="00DF3404" w:rsidRDefault="00856608" w:rsidP="00856608">
      <w:pPr>
        <w:pStyle w:val="B2"/>
        <w:rPr>
          <w:ins w:id="2426" w:author="Eric Yip_r04" w:date="2026-01-27T17:38:00Z"/>
        </w:rPr>
      </w:pPr>
      <w:ins w:id="2427" w:author="Eric Yip_r04" w:date="2026-01-27T17:38:00Z">
        <w:r w:rsidRPr="0080773E">
          <w:rPr>
            <w:highlight w:val="yellow"/>
            <w:rPrChange w:id="2428" w:author="Eric Yip (S4a260023r02)" w:date="2026-01-29T16:01:00Z">
              <w:rPr/>
            </w:rPrChange>
          </w:rPr>
          <w:t>b.</w:t>
        </w:r>
        <w:r w:rsidRPr="0080773E">
          <w:rPr>
            <w:highlight w:val="yellow"/>
            <w:rPrChange w:id="2429" w:author="Eric Yip (S4a260023r02)" w:date="2026-01-29T16:01:00Z">
              <w:rPr/>
            </w:rPrChange>
          </w:rPr>
          <w:tab/>
          <w:t>Extensions (as needed) to the client API exposed by the Energy Information Collector instantiated in the Media Session Handler to the RTC-Aware Application at reference point RTC-6 that pertain to the RTC System.</w:t>
        </w:r>
      </w:ins>
      <w:ins w:id="2430" w:author="Eric Yip_r04" w:date="2026-01-27T19:33:00Z">
        <w:r w:rsidR="00B46A7F" w:rsidRPr="0080773E">
          <w:rPr>
            <w:highlight w:val="yellow"/>
            <w:rPrChange w:id="2431" w:author="Eric Yip (S4a260023r02)" w:date="2026-01-29T16:01:00Z">
              <w:rPr/>
            </w:rPrChange>
          </w:rPr>
          <w:t>]</w:t>
        </w:r>
      </w:ins>
      <w:commentRangeEnd w:id="2378"/>
      <w:r w:rsidR="00AF0711" w:rsidRPr="0080773E">
        <w:rPr>
          <w:rStyle w:val="CommentReference"/>
          <w:highlight w:val="yellow"/>
          <w:rPrChange w:id="2432" w:author="Eric Yip (S4a260023r02)" w:date="2026-01-29T16:01:00Z">
            <w:rPr>
              <w:rStyle w:val="CommentReference"/>
            </w:rPr>
          </w:rPrChange>
        </w:rPr>
        <w:commentReference w:id="2378"/>
      </w:r>
      <w:commentRangeEnd w:id="2379"/>
      <w:r w:rsidR="0080773E" w:rsidRPr="0080773E">
        <w:rPr>
          <w:rStyle w:val="CommentReference"/>
          <w:highlight w:val="yellow"/>
          <w:rPrChange w:id="2433" w:author="Eric Yip (S4a260023r02)" w:date="2026-01-29T16:01:00Z">
            <w:rPr>
              <w:rStyle w:val="CommentReference"/>
            </w:rPr>
          </w:rPrChange>
        </w:rPr>
        <w:commentReference w:id="2379"/>
      </w:r>
    </w:p>
    <w:p w14:paraId="149CEB06" w14:textId="0C0A96DC" w:rsidR="004F6C69" w:rsidRPr="008F3798" w:rsidDel="00856608" w:rsidRDefault="004D67EE" w:rsidP="004F6C69">
      <w:pPr>
        <w:rPr>
          <w:del w:id="2434" w:author="Eric Yip_r04" w:date="2026-01-27T17:38:00Z"/>
          <w:rFonts w:eastAsiaTheme="minorEastAsia"/>
          <w:lang w:eastAsia="ko-KR"/>
        </w:rPr>
      </w:pPr>
      <w:del w:id="2435" w:author="Eric Yip_r04" w:date="2026-01-27T17:38:00Z">
        <w:r w:rsidDel="00856608">
          <w:rPr>
            <w:rFonts w:eastAsiaTheme="minorEastAsia"/>
            <w:lang w:eastAsia="ko-KR"/>
          </w:rPr>
          <w:delText xml:space="preserve">This candidate solution supports energy-driven service degradation in the form of </w:delText>
        </w:r>
        <w:r w:rsidR="002B015A" w:rsidDel="00856608">
          <w:rPr>
            <w:rFonts w:eastAsiaTheme="minorEastAsia"/>
            <w:lang w:eastAsia="ko-KR"/>
          </w:rPr>
          <w:delText>E</w:delText>
        </w:r>
        <w:r w:rsidDel="00856608">
          <w:rPr>
            <w:rFonts w:eastAsiaTheme="minorEastAsia"/>
            <w:lang w:eastAsia="ko-KR"/>
          </w:rPr>
          <w:delText xml:space="preserve">nergy </w:delText>
        </w:r>
        <w:r w:rsidR="002B015A" w:rsidDel="00856608">
          <w:rPr>
            <w:rFonts w:eastAsiaTheme="minorEastAsia"/>
            <w:lang w:eastAsia="ko-KR"/>
          </w:rPr>
          <w:delText>E</w:delText>
        </w:r>
        <w:r w:rsidDel="00856608">
          <w:rPr>
            <w:rFonts w:eastAsiaTheme="minorEastAsia"/>
            <w:lang w:eastAsia="ko-KR"/>
          </w:rPr>
          <w:delText xml:space="preserve">vent </w:delText>
        </w:r>
        <w:r w:rsidR="002B015A" w:rsidDel="00856608">
          <w:rPr>
            <w:rFonts w:eastAsiaTheme="minorEastAsia"/>
            <w:lang w:eastAsia="ko-KR"/>
          </w:rPr>
          <w:delText>I</w:delText>
        </w:r>
        <w:r w:rsidDel="00856608">
          <w:rPr>
            <w:rFonts w:eastAsiaTheme="minorEastAsia"/>
            <w:lang w:eastAsia="ko-KR"/>
          </w:rPr>
          <w:delText>nformation</w:delText>
        </w:r>
        <w:r w:rsidR="002B015A" w:rsidDel="00856608">
          <w:rPr>
            <w:rFonts w:eastAsiaTheme="minorEastAsia"/>
            <w:lang w:eastAsia="ko-KR"/>
          </w:rPr>
          <w:delText xml:space="preserve"> (EEI)</w:delText>
        </w:r>
        <w:r w:rsidDel="00856608">
          <w:rPr>
            <w:rFonts w:eastAsiaTheme="minorEastAsia"/>
            <w:lang w:eastAsia="ko-KR"/>
          </w:rPr>
          <w:delText>.</w:delText>
        </w:r>
        <w:r w:rsidR="004F6C69" w:rsidRPr="008F3798" w:rsidDel="00856608">
          <w:rPr>
            <w:rFonts w:eastAsiaTheme="minorEastAsia"/>
            <w:lang w:eastAsia="ko-KR"/>
          </w:rPr>
          <w:delText xml:space="preserve"> </w:delText>
        </w:r>
        <w:r w:rsidDel="00856608">
          <w:rPr>
            <w:rFonts w:eastAsiaTheme="minorEastAsia"/>
            <w:lang w:eastAsia="ko-KR"/>
          </w:rPr>
          <w:delText xml:space="preserve">By subscribing to </w:delText>
        </w:r>
        <w:r w:rsidR="002B015A" w:rsidDel="00856608">
          <w:rPr>
            <w:rFonts w:eastAsiaTheme="minorEastAsia"/>
            <w:lang w:eastAsia="ko-KR"/>
          </w:rPr>
          <w:delText>E</w:delText>
        </w:r>
        <w:r w:rsidDel="00856608">
          <w:rPr>
            <w:rFonts w:eastAsiaTheme="minorEastAsia"/>
            <w:lang w:eastAsia="ko-KR"/>
          </w:rPr>
          <w:delText xml:space="preserve">nergy </w:delText>
        </w:r>
        <w:r w:rsidR="002B015A" w:rsidDel="00856608">
          <w:rPr>
            <w:rFonts w:eastAsiaTheme="minorEastAsia"/>
            <w:lang w:eastAsia="ko-KR"/>
          </w:rPr>
          <w:delText>E</w:delText>
        </w:r>
        <w:r w:rsidDel="00856608">
          <w:rPr>
            <w:rFonts w:eastAsiaTheme="minorEastAsia"/>
            <w:lang w:eastAsia="ko-KR"/>
          </w:rPr>
          <w:delText xml:space="preserve">vent </w:delText>
        </w:r>
        <w:r w:rsidR="002B015A" w:rsidDel="00856608">
          <w:rPr>
            <w:rFonts w:eastAsiaTheme="minorEastAsia"/>
            <w:lang w:eastAsia="ko-KR"/>
          </w:rPr>
          <w:delText>I</w:delText>
        </w:r>
        <w:r w:rsidDel="00856608">
          <w:rPr>
            <w:rFonts w:eastAsiaTheme="minorEastAsia"/>
            <w:lang w:eastAsia="ko-KR"/>
          </w:rPr>
          <w:delText xml:space="preserve">nformation in the form of </w:delText>
        </w:r>
        <w:r w:rsidR="002B015A" w:rsidDel="00856608">
          <w:rPr>
            <w:rFonts w:eastAsiaTheme="minorEastAsia"/>
            <w:lang w:eastAsia="ko-KR"/>
          </w:rPr>
          <w:delText>asynchronous notifications</w:delText>
        </w:r>
        <w:r w:rsidDel="00856608">
          <w:rPr>
            <w:rFonts w:eastAsiaTheme="minorEastAsia"/>
            <w:lang w:eastAsia="ko-KR"/>
          </w:rPr>
          <w:delText xml:space="preserve">, a UE may be able to identify the reason and scope of the energy degradation, </w:delText>
        </w:r>
        <w:r w:rsidR="004F6C69" w:rsidRPr="008F3798" w:rsidDel="00856608">
          <w:rPr>
            <w:rFonts w:eastAsiaTheme="minorEastAsia"/>
            <w:lang w:eastAsia="ko-KR"/>
          </w:rPr>
          <w:delText xml:space="preserve">thereby enabling </w:delText>
        </w:r>
        <w:r w:rsidR="002B015A" w:rsidDel="00856608">
          <w:rPr>
            <w:rFonts w:eastAsiaTheme="minorEastAsia"/>
            <w:lang w:eastAsia="ko-KR"/>
          </w:rPr>
          <w:delText>it</w:delText>
        </w:r>
        <w:r w:rsidR="004F6C69" w:rsidRPr="008F3798" w:rsidDel="00856608">
          <w:rPr>
            <w:rFonts w:eastAsiaTheme="minorEastAsia"/>
            <w:lang w:eastAsia="ko-KR"/>
          </w:rPr>
          <w:delText xml:space="preserve"> to </w:delText>
        </w:r>
        <w:r w:rsidR="002B015A" w:rsidDel="00856608">
          <w:delText>react appropriately</w:delText>
        </w:r>
        <w:r w:rsidDel="00856608">
          <w:delText xml:space="preserve"> to the service degradation</w:delText>
        </w:r>
        <w:r w:rsidR="002B015A" w:rsidDel="00856608">
          <w:delText xml:space="preserve"> event</w:delText>
        </w:r>
        <w:r w:rsidR="004F6C69" w:rsidRPr="008F3798" w:rsidDel="00856608">
          <w:rPr>
            <w:rFonts w:eastAsiaTheme="minorEastAsia"/>
            <w:lang w:eastAsia="ko-KR"/>
          </w:rPr>
          <w:delText>.</w:delText>
        </w:r>
        <w:r w:rsidDel="00856608">
          <w:rPr>
            <w:rFonts w:eastAsiaTheme="minorEastAsia"/>
            <w:lang w:eastAsia="ko-KR"/>
          </w:rPr>
          <w:delText xml:space="preserve"> Potential requirements for normative work to enable this candidate solution include</w:delText>
        </w:r>
        <w:r w:rsidR="002B015A" w:rsidDel="00856608">
          <w:rPr>
            <w:rFonts w:eastAsiaTheme="minorEastAsia"/>
            <w:lang w:eastAsia="ko-KR"/>
          </w:rPr>
          <w:delText xml:space="preserve"> the following.</w:delText>
        </w:r>
      </w:del>
    </w:p>
    <w:p w14:paraId="6C98BAFF" w14:textId="12F9EE0B" w:rsidR="00EE3F7E" w:rsidDel="00856608" w:rsidRDefault="00BD409B" w:rsidP="00591A64">
      <w:pPr>
        <w:pStyle w:val="B1"/>
        <w:rPr>
          <w:ins w:id="2436" w:author="Eric Yip" w:date="2026-01-15T15:27:00Z"/>
          <w:del w:id="2437" w:author="Eric Yip_r04" w:date="2026-01-27T17:38:00Z"/>
          <w:rFonts w:eastAsiaTheme="minorEastAsia"/>
          <w:lang w:eastAsia="ko-KR"/>
        </w:rPr>
      </w:pPr>
      <w:ins w:id="2438" w:author="Eric Yip_r03" w:date="2026-01-22T15:26:00Z">
        <w:del w:id="2439" w:author="Eric Yip_r04" w:date="2026-01-27T17:38:00Z">
          <w:r w:rsidDel="00856608">
            <w:rPr>
              <w:rFonts w:eastAsiaTheme="minorEastAsia"/>
              <w:lang w:eastAsia="ko-KR"/>
            </w:rPr>
            <w:delText>1.</w:delText>
          </w:r>
          <w:r w:rsidDel="00856608">
            <w:rPr>
              <w:rFonts w:eastAsiaTheme="minorEastAsia"/>
              <w:lang w:eastAsia="ko-KR"/>
            </w:rPr>
            <w:tab/>
          </w:r>
        </w:del>
      </w:ins>
      <w:ins w:id="2440" w:author="Eric Yip" w:date="2026-01-15T15:27:00Z">
        <w:del w:id="2441" w:author="Eric Yip_r04" w:date="2026-01-27T17:38:00Z">
          <w:r w:rsidR="00EE3F7E" w:rsidDel="00856608">
            <w:rPr>
              <w:rFonts w:eastAsiaTheme="minorEastAsia"/>
              <w:lang w:eastAsia="ko-KR"/>
            </w:rPr>
            <w:delText xml:space="preserve">The Energy Policy information provisioned by the Media Application Provider includes the </w:delText>
          </w:r>
        </w:del>
      </w:ins>
      <w:ins w:id="2442" w:author="Richard Bradbury" w:date="2026-01-20T18:54:00Z">
        <w:del w:id="2443" w:author="Eric Yip_r04" w:date="2026-01-27T17:38:00Z">
          <w:r w:rsidR="00296AD3" w:rsidDel="00856608">
            <w:rPr>
              <w:rFonts w:eastAsiaTheme="minorEastAsia"/>
              <w:lang w:eastAsia="ko-KR"/>
            </w:rPr>
            <w:delText xml:space="preserve">properties outlined in </w:delText>
          </w:r>
          <w:r w:rsidR="00B770DE" w:rsidDel="00856608">
            <w:rPr>
              <w:rFonts w:eastAsiaTheme="minorEastAsia"/>
              <w:lang w:eastAsia="ko-KR"/>
            </w:rPr>
            <w:delText>table </w:delText>
          </w:r>
        </w:del>
      </w:ins>
      <w:ins w:id="2444" w:author="Eric Yip_r03" w:date="2026-01-22T15:26:00Z">
        <w:del w:id="2445" w:author="Eric Yip_r04" w:date="2026-01-27T17:38:00Z">
          <w:r w:rsidDel="00856608">
            <w:delText>7.</w:delText>
          </w:r>
          <w:r w:rsidRPr="00732234" w:rsidDel="00856608">
            <w:rPr>
              <w:highlight w:val="yellow"/>
            </w:rPr>
            <w:delText>1x</w:delText>
          </w:r>
          <w:r w:rsidDel="00856608">
            <w:delText>.2.3.1</w:delText>
          </w:r>
          <w:r w:rsidDel="00856608">
            <w:noBreakHyphen/>
            <w:delText>1</w:delText>
          </w:r>
        </w:del>
      </w:ins>
      <w:ins w:id="2446" w:author="Eric Yip_r03" w:date="2026-01-22T15:27:00Z">
        <w:del w:id="2447" w:author="Eric Yip_r04" w:date="2026-01-27T17:38:00Z">
          <w:r w:rsidDel="00856608">
            <w:delText>.</w:delText>
          </w:r>
        </w:del>
      </w:ins>
    </w:p>
    <w:p w14:paraId="19365B0F" w14:textId="00B7873F" w:rsidR="00B448F9" w:rsidDel="00856608" w:rsidRDefault="000F22A2" w:rsidP="00591A64">
      <w:pPr>
        <w:pStyle w:val="B1"/>
        <w:rPr>
          <w:del w:id="2448" w:author="Eric Yip_r04" w:date="2026-01-27T17:38:00Z"/>
          <w:rFonts w:eastAsiaTheme="minorEastAsia"/>
          <w:lang w:eastAsia="ko-KR"/>
        </w:rPr>
      </w:pPr>
      <w:ins w:id="2449" w:author="Eric Yip_r03" w:date="2026-01-22T15:32:00Z">
        <w:del w:id="2450" w:author="Eric Yip_r04" w:date="2026-01-27T17:38:00Z">
          <w:r w:rsidDel="00856608">
            <w:rPr>
              <w:rFonts w:eastAsiaTheme="minorEastAsia"/>
              <w:lang w:eastAsia="ko-KR"/>
            </w:rPr>
            <w:delText>2.</w:delText>
          </w:r>
          <w:r w:rsidDel="00856608">
            <w:rPr>
              <w:rFonts w:eastAsiaTheme="minorEastAsia"/>
              <w:lang w:eastAsia="ko-KR"/>
            </w:rPr>
            <w:tab/>
          </w:r>
        </w:del>
      </w:ins>
      <w:del w:id="2451" w:author="Eric Yip_r04" w:date="2026-01-27T17:38:00Z">
        <w:r w:rsidR="00B448F9" w:rsidDel="00856608">
          <w:rPr>
            <w:rFonts w:eastAsiaTheme="minorEastAsia"/>
            <w:lang w:eastAsia="ko-KR"/>
          </w:rPr>
          <w:delText>The E</w:delText>
        </w:r>
      </w:del>
      <w:ins w:id="2452" w:author="Richard Bradbury (2026-01-21)" w:date="2026-01-22T10:02:00Z">
        <w:del w:id="2453" w:author="Eric Yip_r04" w:date="2026-01-27T17:38:00Z">
          <w:r w:rsidR="00591A64" w:rsidDel="00856608">
            <w:rPr>
              <w:rFonts w:eastAsiaTheme="minorEastAsia"/>
              <w:lang w:eastAsia="ko-KR"/>
            </w:rPr>
            <w:delText xml:space="preserve">nergy </w:delText>
          </w:r>
        </w:del>
      </w:ins>
      <w:del w:id="2454" w:author="Eric Yip_r04" w:date="2026-01-27T17:38:00Z">
        <w:r w:rsidR="00B448F9" w:rsidDel="00856608">
          <w:rPr>
            <w:rFonts w:eastAsiaTheme="minorEastAsia"/>
            <w:lang w:eastAsia="ko-KR"/>
          </w:rPr>
          <w:delText>E</w:delText>
        </w:r>
      </w:del>
      <w:ins w:id="2455" w:author="Richard Bradbury (2026-01-21)" w:date="2026-01-22T10:03:00Z">
        <w:del w:id="2456" w:author="Eric Yip_r04" w:date="2026-01-27T17:38:00Z">
          <w:r w:rsidR="00591A64" w:rsidDel="00856608">
            <w:rPr>
              <w:rFonts w:eastAsiaTheme="minorEastAsia"/>
              <w:lang w:eastAsia="ko-KR"/>
            </w:rPr>
            <w:delText xml:space="preserve">vent </w:delText>
          </w:r>
        </w:del>
      </w:ins>
      <w:del w:id="2457" w:author="Eric Yip_r04" w:date="2026-01-27T17:38:00Z">
        <w:r w:rsidR="00B448F9" w:rsidDel="00856608">
          <w:rPr>
            <w:rFonts w:eastAsiaTheme="minorEastAsia"/>
            <w:lang w:eastAsia="ko-KR"/>
          </w:rPr>
          <w:delText>I</w:delText>
        </w:r>
      </w:del>
      <w:ins w:id="2458" w:author="Richard Bradbury (2026-01-21)" w:date="2026-01-22T10:03:00Z">
        <w:del w:id="2459" w:author="Eric Yip_r04" w:date="2026-01-27T17:38:00Z">
          <w:r w:rsidR="00591A64" w:rsidDel="00856608">
            <w:rPr>
              <w:rFonts w:eastAsiaTheme="minorEastAsia"/>
              <w:lang w:eastAsia="ko-KR"/>
            </w:rPr>
            <w:delText>nformation</w:delText>
          </w:r>
        </w:del>
      </w:ins>
      <w:del w:id="2460" w:author="Eric Yip_r04" w:date="2026-01-27T17:38:00Z">
        <w:r w:rsidR="00B448F9" w:rsidDel="00856608">
          <w:rPr>
            <w:rFonts w:eastAsiaTheme="minorEastAsia"/>
            <w:lang w:eastAsia="ko-KR"/>
          </w:rPr>
          <w:delText xml:space="preserve"> generated by the Energy Information AF includes the </w:delText>
        </w:r>
      </w:del>
      <w:ins w:id="2461" w:author="Richard Bradbury" w:date="2026-01-20T18:54:00Z">
        <w:del w:id="2462" w:author="Eric Yip_r04" w:date="2026-01-27T17:38:00Z">
          <w:r w:rsidR="00B770DE" w:rsidDel="00856608">
            <w:rPr>
              <w:rFonts w:eastAsiaTheme="minorEastAsia"/>
              <w:lang w:eastAsia="ko-KR"/>
            </w:rPr>
            <w:delText>properties outlined in table </w:delText>
          </w:r>
        </w:del>
      </w:ins>
      <w:ins w:id="2463" w:author="Eric Yip_r03" w:date="2026-01-22T15:32:00Z">
        <w:del w:id="2464" w:author="Eric Yip_r04" w:date="2026-01-27T17:38:00Z">
          <w:r w:rsidDel="00856608">
            <w:delText>7.</w:delText>
          </w:r>
          <w:r w:rsidRPr="00732234" w:rsidDel="00856608">
            <w:rPr>
              <w:highlight w:val="yellow"/>
            </w:rPr>
            <w:delText>1x</w:delText>
          </w:r>
          <w:r w:rsidDel="00856608">
            <w:delText>.2.3.2</w:delText>
          </w:r>
          <w:r w:rsidDel="00856608">
            <w:noBreakHyphen/>
            <w:delText>1</w:delText>
          </w:r>
        </w:del>
      </w:ins>
      <w:ins w:id="2465" w:author="Richard Bradbury" w:date="2026-01-20T18:54:00Z">
        <w:del w:id="2466" w:author="Eric Yip_r04" w:date="2026-01-27T17:38:00Z">
          <w:r w:rsidR="00B770DE" w:rsidDel="00856608">
            <w:rPr>
              <w:rFonts w:eastAsiaTheme="minorEastAsia"/>
              <w:lang w:eastAsia="ko-KR"/>
            </w:rPr>
            <w:delText>.</w:delText>
          </w:r>
        </w:del>
      </w:ins>
      <w:del w:id="2467" w:author="Eric Yip_r04" w:date="2026-01-27T17:38:00Z">
        <w:r w:rsidR="00B448F9" w:rsidDel="00856608">
          <w:rPr>
            <w:rFonts w:eastAsiaTheme="minorEastAsia"/>
            <w:lang w:eastAsia="ko-KR"/>
          </w:rPr>
          <w:delText>following mandatory abstract elements:</w:delText>
        </w:r>
      </w:del>
    </w:p>
    <w:p w14:paraId="55501D7F" w14:textId="2F83FDCE" w:rsidR="00B448F9" w:rsidDel="00856608" w:rsidRDefault="00B448F9" w:rsidP="00591A64">
      <w:pPr>
        <w:pStyle w:val="B1"/>
        <w:rPr>
          <w:del w:id="2468" w:author="Eric Yip_r04" w:date="2026-01-27T17:38:00Z"/>
          <w:rFonts w:eastAsiaTheme="minorEastAsia"/>
          <w:lang w:eastAsia="ko-KR"/>
        </w:rPr>
      </w:pPr>
      <w:del w:id="2469" w:author="Eric Yip_r04" w:date="2026-01-27T17:38:00Z">
        <w:r w:rsidDel="00856608">
          <w:rPr>
            <w:rFonts w:eastAsiaTheme="minorEastAsia"/>
            <w:lang w:eastAsia="ko-KR"/>
          </w:rPr>
          <w:delText>1.</w:delText>
        </w:r>
        <w:r w:rsidDel="00856608">
          <w:rPr>
            <w:rFonts w:eastAsiaTheme="minorEastAsia"/>
            <w:lang w:eastAsia="ko-KR"/>
          </w:rPr>
          <w:tab/>
        </w:r>
        <w:r w:rsidRPr="00B448F9" w:rsidDel="00856608">
          <w:rPr>
            <w:rFonts w:eastAsiaTheme="minorEastAsia" w:hint="eastAsia"/>
            <w:i/>
            <w:iCs/>
            <w:lang w:eastAsia="ko-KR"/>
          </w:rPr>
          <w:delText>E</w:delText>
        </w:r>
        <w:r w:rsidRPr="00B448F9" w:rsidDel="00856608">
          <w:rPr>
            <w:rFonts w:eastAsiaTheme="minorEastAsia"/>
            <w:i/>
            <w:iCs/>
            <w:lang w:eastAsia="ko-KR"/>
          </w:rPr>
          <w:delText>nergy-degraded bit rate:</w:delText>
        </w:r>
        <w:r w:rsidDel="00856608">
          <w:rPr>
            <w:rFonts w:eastAsiaTheme="minorEastAsia"/>
            <w:lang w:eastAsia="ko-KR"/>
          </w:rPr>
          <w:delText xml:space="preserve"> the current bit rate reduced because of energy constraints.</w:delText>
        </w:r>
      </w:del>
    </w:p>
    <w:p w14:paraId="5011E3E0" w14:textId="7D075689" w:rsidR="008528D9" w:rsidDel="00856608" w:rsidRDefault="00B448F9" w:rsidP="00591A64">
      <w:pPr>
        <w:pStyle w:val="B1"/>
        <w:rPr>
          <w:del w:id="2470" w:author="Eric Yip_r04" w:date="2026-01-27T17:38:00Z"/>
          <w:rFonts w:eastAsiaTheme="minorEastAsia"/>
          <w:lang w:eastAsia="ko-KR"/>
        </w:rPr>
      </w:pPr>
      <w:del w:id="2471" w:author="Eric Yip_r04" w:date="2026-01-27T17:38:00Z">
        <w:r w:rsidDel="00856608">
          <w:rPr>
            <w:rFonts w:eastAsiaTheme="minorEastAsia"/>
            <w:lang w:eastAsia="ko-KR"/>
          </w:rPr>
          <w:delText>2.</w:delText>
        </w:r>
        <w:r w:rsidDel="00856608">
          <w:rPr>
            <w:rFonts w:eastAsiaTheme="minorEastAsia"/>
            <w:lang w:eastAsia="ko-KR"/>
          </w:rPr>
          <w:tab/>
        </w:r>
        <w:r w:rsidRPr="00B448F9" w:rsidDel="00856608">
          <w:rPr>
            <w:rFonts w:eastAsiaTheme="minorEastAsia" w:hint="eastAsia"/>
            <w:i/>
            <w:iCs/>
            <w:lang w:eastAsia="ko-KR"/>
          </w:rPr>
          <w:delText>O</w:delText>
        </w:r>
        <w:r w:rsidRPr="00B448F9" w:rsidDel="00856608">
          <w:rPr>
            <w:rFonts w:eastAsiaTheme="minorEastAsia"/>
            <w:i/>
            <w:iCs/>
            <w:lang w:eastAsia="ko-KR"/>
          </w:rPr>
          <w:delText>riginal bit rate:</w:delText>
        </w:r>
        <w:r w:rsidDel="00856608">
          <w:rPr>
            <w:rFonts w:eastAsiaTheme="minorEastAsia"/>
            <w:lang w:eastAsia="ko-KR"/>
          </w:rPr>
          <w:delText xml:space="preserve"> the bit rate achievable when energy restrictions are lifted.</w:delText>
        </w:r>
      </w:del>
    </w:p>
    <w:p w14:paraId="791D40B7" w14:textId="3681661F" w:rsidR="00B448F9" w:rsidDel="00856608" w:rsidRDefault="00B448F9" w:rsidP="00591A64">
      <w:pPr>
        <w:pStyle w:val="B1"/>
        <w:rPr>
          <w:del w:id="2472" w:author="Eric Yip_r04" w:date="2026-01-27T17:38:00Z"/>
          <w:rFonts w:eastAsiaTheme="minorEastAsia"/>
          <w:lang w:eastAsia="ko-KR"/>
        </w:rPr>
      </w:pPr>
      <w:del w:id="2473" w:author="Eric Yip_r04" w:date="2026-01-27T17:38:00Z">
        <w:r w:rsidDel="00856608">
          <w:rPr>
            <w:rFonts w:eastAsiaTheme="minorEastAsia"/>
            <w:lang w:eastAsia="ko-KR"/>
          </w:rPr>
          <w:delText>3.</w:delText>
        </w:r>
        <w:r w:rsidDel="00856608">
          <w:rPr>
            <w:rFonts w:eastAsiaTheme="minorEastAsia"/>
            <w:lang w:eastAsia="ko-KR"/>
          </w:rPr>
          <w:tab/>
        </w:r>
        <w:r w:rsidRPr="00B448F9" w:rsidDel="00856608">
          <w:rPr>
            <w:rFonts w:eastAsiaTheme="minorEastAsia"/>
            <w:i/>
            <w:iCs/>
            <w:lang w:eastAsia="ko-KR"/>
          </w:rPr>
          <w:delText>Prediction duration or end time of degradation:</w:delText>
        </w:r>
        <w:r w:rsidDel="00856608">
          <w:rPr>
            <w:rFonts w:eastAsiaTheme="minorEastAsia"/>
            <w:lang w:eastAsia="ko-KR"/>
          </w:rPr>
          <w:delText xml:space="preserve"> optional, if known.</w:delText>
        </w:r>
      </w:del>
    </w:p>
    <w:p w14:paraId="7248B7EB" w14:textId="2A0D4800" w:rsidR="00B448F9" w:rsidDel="00856608" w:rsidRDefault="00B448F9" w:rsidP="00591A64">
      <w:pPr>
        <w:pStyle w:val="B1"/>
        <w:rPr>
          <w:del w:id="2474" w:author="Eric Yip_r04" w:date="2026-01-27T17:38:00Z"/>
          <w:rFonts w:eastAsiaTheme="minorEastAsia"/>
          <w:lang w:eastAsia="ko-KR"/>
        </w:rPr>
      </w:pPr>
      <w:del w:id="2475" w:author="Eric Yip_r04" w:date="2026-01-27T17:38:00Z">
        <w:r w:rsidDel="00856608">
          <w:rPr>
            <w:rFonts w:eastAsiaTheme="minorEastAsia"/>
            <w:lang w:eastAsia="ko-KR"/>
          </w:rPr>
          <w:delText>4.</w:delText>
        </w:r>
        <w:r w:rsidDel="00856608">
          <w:rPr>
            <w:rFonts w:eastAsiaTheme="minorEastAsia"/>
            <w:lang w:eastAsia="ko-KR"/>
          </w:rPr>
          <w:tab/>
        </w:r>
        <w:r w:rsidRPr="00B448F9" w:rsidDel="00856608">
          <w:rPr>
            <w:rFonts w:eastAsiaTheme="minorEastAsia" w:hint="eastAsia"/>
            <w:i/>
            <w:iCs/>
            <w:lang w:eastAsia="ko-KR"/>
          </w:rPr>
          <w:delText>S</w:delText>
        </w:r>
        <w:r w:rsidRPr="00B448F9" w:rsidDel="00856608">
          <w:rPr>
            <w:rFonts w:eastAsiaTheme="minorEastAsia"/>
            <w:i/>
            <w:iCs/>
            <w:lang w:eastAsia="ko-KR"/>
          </w:rPr>
          <w:delText>cope of degradation:</w:delText>
        </w:r>
        <w:r w:rsidDel="00856608">
          <w:rPr>
            <w:rFonts w:eastAsiaTheme="minorEastAsia"/>
            <w:lang w:eastAsia="ko-KR"/>
          </w:rPr>
          <w:delText xml:space="preserve"> indicating whether the impact applies to UE, user, cell, service location, or network.</w:delText>
        </w:r>
      </w:del>
    </w:p>
    <w:p w14:paraId="6AC4B3EB" w14:textId="51B0D6B7" w:rsidR="00B448F9" w:rsidDel="00856608" w:rsidRDefault="00B448F9" w:rsidP="00591A64">
      <w:pPr>
        <w:pStyle w:val="B1"/>
        <w:rPr>
          <w:del w:id="2476" w:author="Eric Yip_r04" w:date="2026-01-27T17:38:00Z"/>
          <w:rFonts w:eastAsiaTheme="minorEastAsia"/>
          <w:lang w:eastAsia="ko-KR"/>
        </w:rPr>
      </w:pPr>
      <w:del w:id="2477" w:author="Eric Yip_r04" w:date="2026-01-27T17:38:00Z">
        <w:r w:rsidDel="00856608">
          <w:rPr>
            <w:rFonts w:eastAsiaTheme="minorEastAsia"/>
            <w:lang w:eastAsia="ko-KR"/>
          </w:rPr>
          <w:delText>5.</w:delText>
        </w:r>
        <w:r w:rsidDel="00856608">
          <w:rPr>
            <w:rFonts w:eastAsiaTheme="minorEastAsia"/>
            <w:lang w:eastAsia="ko-KR"/>
          </w:rPr>
          <w:tab/>
        </w:r>
        <w:r w:rsidRPr="00B448F9" w:rsidDel="00856608">
          <w:rPr>
            <w:rFonts w:eastAsiaTheme="minorEastAsia"/>
            <w:i/>
            <w:iCs/>
            <w:lang w:eastAsia="ko-KR"/>
          </w:rPr>
          <w:delText>Degradation cause:</w:delText>
        </w:r>
        <w:r w:rsidDel="00856608">
          <w:rPr>
            <w:rFonts w:eastAsiaTheme="minorEastAsia"/>
            <w:lang w:eastAsia="ko-KR"/>
          </w:rPr>
          <w:delText xml:space="preserve"> specifying whether the cause is network-to-device transmission or server-side processing.</w:delText>
        </w:r>
      </w:del>
    </w:p>
    <w:p w14:paraId="104F83F2" w14:textId="360566B5" w:rsidR="004F6C69" w:rsidDel="00856608" w:rsidRDefault="00B448F9" w:rsidP="002B015A">
      <w:pPr>
        <w:rPr>
          <w:del w:id="2478" w:author="Eric Yip_r04" w:date="2026-01-27T17:38:00Z"/>
          <w:rFonts w:eastAsiaTheme="minorEastAsia"/>
          <w:lang w:eastAsia="ko-KR"/>
        </w:rPr>
      </w:pPr>
      <w:del w:id="2479" w:author="Eric Yip_r04" w:date="2026-01-27T17:38:00Z">
        <w:r w:rsidDel="00856608">
          <w:rPr>
            <w:rFonts w:eastAsiaTheme="minorEastAsia"/>
            <w:lang w:eastAsia="ko-KR"/>
          </w:rPr>
          <w:delText xml:space="preserve">Regarding energy-related information collected by the </w:delText>
        </w:r>
        <w:r w:rsidR="002B015A" w:rsidDel="00856608">
          <w:rPr>
            <w:rFonts w:eastAsiaTheme="minorEastAsia"/>
            <w:lang w:eastAsia="ko-KR"/>
          </w:rPr>
          <w:delText>Energy Information AF</w:delText>
        </w:r>
        <w:r w:rsidDel="00856608">
          <w:rPr>
            <w:rFonts w:eastAsiaTheme="minorEastAsia"/>
            <w:lang w:eastAsia="ko-KR"/>
          </w:rPr>
          <w:delText xml:space="preserve"> and used as inputs for EEI generation:</w:delText>
        </w:r>
      </w:del>
    </w:p>
    <w:p w14:paraId="5585961B" w14:textId="1FDFC0E2" w:rsidR="004F6C69" w:rsidDel="00856608" w:rsidRDefault="000B228B" w:rsidP="002B015A">
      <w:pPr>
        <w:pStyle w:val="B1"/>
        <w:rPr>
          <w:del w:id="2480" w:author="Eric Yip_r04" w:date="2026-01-27T17:38:00Z"/>
          <w:rFonts w:eastAsiaTheme="minorEastAsia"/>
          <w:lang w:eastAsia="ko-KR"/>
        </w:rPr>
      </w:pPr>
      <w:del w:id="2481" w:author="Eric Yip_r04" w:date="2026-01-27T17:38:00Z">
        <w:r w:rsidDel="00856608">
          <w:rPr>
            <w:rFonts w:eastAsiaTheme="minorEastAsia"/>
            <w:lang w:eastAsia="ko-KR"/>
          </w:rPr>
          <w:delText>6</w:delText>
        </w:r>
      </w:del>
      <w:ins w:id="2482" w:author="Eric Yip" w:date="2026-01-15T16:22:00Z">
        <w:del w:id="2483" w:author="Eric Yip_r04" w:date="2026-01-27T17:38:00Z">
          <w:r w:rsidR="00614C7D" w:rsidDel="00856608">
            <w:rPr>
              <w:rFonts w:eastAsiaTheme="minorEastAsia"/>
              <w:lang w:eastAsia="ko-KR"/>
            </w:rPr>
            <w:delText>1</w:delText>
          </w:r>
        </w:del>
      </w:ins>
      <w:ins w:id="2484" w:author="Eric Yip_r03" w:date="2026-01-22T15:33:00Z">
        <w:del w:id="2485" w:author="Eric Yip_r04" w:date="2026-01-27T17:38:00Z">
          <w:r w:rsidR="000F22A2" w:rsidDel="00856608">
            <w:rPr>
              <w:rFonts w:eastAsiaTheme="minorEastAsia"/>
              <w:lang w:eastAsia="ko-KR"/>
            </w:rPr>
            <w:delText>1</w:delText>
          </w:r>
        </w:del>
      </w:ins>
      <w:ins w:id="2486" w:author="Eric Yip" w:date="2026-01-15T16:27:00Z">
        <w:del w:id="2487" w:author="Eric Yip_r04" w:date="2026-01-27T17:38:00Z">
          <w:r w:rsidR="008528D9" w:rsidDel="00856608">
            <w:rPr>
              <w:rFonts w:eastAsiaTheme="minorEastAsia"/>
              <w:lang w:eastAsia="ko-KR"/>
            </w:rPr>
            <w:delText>7</w:delText>
          </w:r>
        </w:del>
      </w:ins>
      <w:del w:id="2488" w:author="Eric Yip_r04" w:date="2026-01-27T17:38:00Z">
        <w:r w:rsidR="002B015A" w:rsidDel="00856608">
          <w:rPr>
            <w:rFonts w:eastAsiaTheme="minorEastAsia"/>
            <w:lang w:eastAsia="ko-KR"/>
          </w:rPr>
          <w:delText>.</w:delText>
        </w:r>
        <w:r w:rsidR="002B015A"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 xml:space="preserve">he Energy Information AF may obtain real-time network energy status from the </w:delText>
        </w:r>
        <w:r w:rsidR="00B448F9" w:rsidDel="00856608">
          <w:rPr>
            <w:rFonts w:eastAsiaTheme="minorEastAsia"/>
            <w:lang w:eastAsia="ko-KR"/>
          </w:rPr>
          <w:delText>Energy Information Function (</w:delText>
        </w:r>
        <w:r w:rsidR="004F6C69" w:rsidDel="00856608">
          <w:rPr>
            <w:rFonts w:eastAsiaTheme="minorEastAsia"/>
            <w:lang w:eastAsia="ko-KR"/>
          </w:rPr>
          <w:delText>EIF</w:delText>
        </w:r>
        <w:r w:rsidR="00B448F9" w:rsidDel="00856608">
          <w:rPr>
            <w:rFonts w:eastAsiaTheme="minorEastAsia"/>
            <w:lang w:eastAsia="ko-KR"/>
          </w:rPr>
          <w:delText>)</w:delText>
        </w:r>
        <w:r w:rsidR="004F6C69" w:rsidDel="00856608">
          <w:rPr>
            <w:rFonts w:eastAsiaTheme="minorEastAsia"/>
            <w:lang w:eastAsia="ko-KR"/>
          </w:rPr>
          <w:delText xml:space="preserve"> and may </w:delText>
        </w:r>
        <w:r w:rsidR="004D67EE" w:rsidDel="00856608">
          <w:rPr>
            <w:rFonts w:eastAsiaTheme="minorEastAsia"/>
            <w:lang w:eastAsia="ko-KR"/>
          </w:rPr>
          <w:delText>collect</w:delText>
        </w:r>
        <w:r w:rsidR="004F6C69" w:rsidDel="00856608">
          <w:rPr>
            <w:rFonts w:eastAsiaTheme="minorEastAsia"/>
            <w:lang w:eastAsia="ko-KR"/>
          </w:rPr>
          <w:delText xml:space="preserve"> all energy-related data used for QoS decisions</w:delText>
        </w:r>
        <w:r w:rsidR="00B448F9" w:rsidDel="00856608">
          <w:rPr>
            <w:rFonts w:eastAsiaTheme="minorEastAsia"/>
            <w:lang w:eastAsia="ko-KR"/>
          </w:rPr>
          <w:delText xml:space="preserve"> using the existing </w:delText>
        </w:r>
        <w:r w:rsidR="0094742D" w:rsidRPr="009178D2" w:rsidDel="00856608">
          <w:rPr>
            <w:rFonts w:eastAsiaTheme="minorEastAsia"/>
            <w:i/>
            <w:iCs/>
            <w:lang w:eastAsia="ko-KR"/>
          </w:rPr>
          <w:delText>Neif_EventExposure</w:delText>
        </w:r>
        <w:r w:rsidR="0094742D" w:rsidRPr="0094742D" w:rsidDel="00856608">
          <w:rPr>
            <w:rFonts w:eastAsiaTheme="minorEastAsia"/>
            <w:lang w:eastAsia="ko-KR"/>
          </w:rPr>
          <w:delText xml:space="preserve"> </w:delText>
        </w:r>
        <w:r w:rsidR="00B448F9" w:rsidDel="00856608">
          <w:rPr>
            <w:rFonts w:eastAsiaTheme="minorEastAsia"/>
            <w:lang w:eastAsia="ko-KR"/>
          </w:rPr>
          <w:delText>service at reference point E12</w:delText>
        </w:r>
        <w:r w:rsidR="0094742D" w:rsidDel="00856608">
          <w:rPr>
            <w:rFonts w:eastAsiaTheme="minorEastAsia"/>
            <w:lang w:eastAsia="ko-KR"/>
          </w:rPr>
          <w:delText xml:space="preserve"> as defined in </w:delText>
        </w:r>
        <w:r w:rsidR="0094742D" w:rsidRPr="0094742D" w:rsidDel="00856608">
          <w:delText xml:space="preserve"> </w:delText>
        </w:r>
        <w:r w:rsidR="0094742D" w:rsidRPr="0094742D" w:rsidDel="00856608">
          <w:rPr>
            <w:rFonts w:eastAsiaTheme="minorEastAsia"/>
            <w:lang w:eastAsia="ko-KR"/>
          </w:rPr>
          <w:delText>TS 23.501 [72]</w:delText>
        </w:r>
        <w:r w:rsidR="004F6C69" w:rsidDel="00856608">
          <w:rPr>
            <w:rFonts w:eastAsiaTheme="minorEastAsia"/>
            <w:lang w:eastAsia="ko-KR"/>
          </w:rPr>
          <w:delText>.</w:delText>
        </w:r>
      </w:del>
    </w:p>
    <w:p w14:paraId="39276871" w14:textId="0FDC0A9D" w:rsidR="004F6C69" w:rsidDel="00856608" w:rsidRDefault="000B228B" w:rsidP="00B448F9">
      <w:pPr>
        <w:pStyle w:val="B1"/>
        <w:rPr>
          <w:del w:id="2489" w:author="Eric Yip_r04" w:date="2026-01-27T17:38:00Z"/>
          <w:rFonts w:eastAsiaTheme="minorEastAsia"/>
          <w:lang w:eastAsia="ko-KR"/>
        </w:rPr>
      </w:pPr>
      <w:del w:id="2490" w:author="Eric Yip_r04" w:date="2026-01-27T17:38:00Z">
        <w:r w:rsidDel="00856608">
          <w:rPr>
            <w:rFonts w:eastAsiaTheme="minorEastAsia"/>
            <w:lang w:eastAsia="ko-KR"/>
          </w:rPr>
          <w:delText>7</w:delText>
        </w:r>
      </w:del>
      <w:ins w:id="2491" w:author="Eric Yip" w:date="2026-01-15T16:22:00Z">
        <w:del w:id="2492" w:author="Eric Yip_r04" w:date="2026-01-27T17:38:00Z">
          <w:r w:rsidR="00614C7D" w:rsidDel="00856608">
            <w:rPr>
              <w:rFonts w:eastAsiaTheme="minorEastAsia"/>
              <w:lang w:eastAsia="ko-KR"/>
            </w:rPr>
            <w:delText>1</w:delText>
          </w:r>
        </w:del>
      </w:ins>
      <w:ins w:id="2493" w:author="Eric Yip_r03" w:date="2026-01-22T15:33:00Z">
        <w:del w:id="2494" w:author="Eric Yip_r04" w:date="2026-01-27T17:38:00Z">
          <w:r w:rsidR="000F22A2" w:rsidDel="00856608">
            <w:rPr>
              <w:rFonts w:eastAsiaTheme="minorEastAsia"/>
              <w:lang w:eastAsia="ko-KR"/>
            </w:rPr>
            <w:delText>2</w:delText>
          </w:r>
        </w:del>
      </w:ins>
      <w:ins w:id="2495" w:author="Eric Yip" w:date="2026-01-15T16:27:00Z">
        <w:del w:id="2496" w:author="Eric Yip_r04" w:date="2026-01-27T17:38:00Z">
          <w:r w:rsidR="008528D9" w:rsidDel="00856608">
            <w:rPr>
              <w:rFonts w:eastAsiaTheme="minorEastAsia"/>
              <w:lang w:eastAsia="ko-KR"/>
            </w:rPr>
            <w:delText>8</w:delText>
          </w:r>
        </w:del>
      </w:ins>
      <w:del w:id="2497" w:author="Eric Yip_r04" w:date="2026-01-27T17:38:00Z">
        <w:r w:rsidR="00B448F9" w:rsidDel="00856608">
          <w:rPr>
            <w:rFonts w:eastAsiaTheme="minorEastAsia"/>
            <w:lang w:eastAsia="ko-KR"/>
          </w:rPr>
          <w:delText>.</w:delText>
        </w:r>
        <w:r w:rsidR="00B448F9" w:rsidDel="00856608">
          <w:rPr>
            <w:rFonts w:eastAsiaTheme="minorEastAsia"/>
            <w:lang w:eastAsia="ko-KR"/>
          </w:rPr>
          <w:tab/>
        </w:r>
        <w:r w:rsidR="00B448F9" w:rsidDel="00856608">
          <w:rPr>
            <w:rFonts w:eastAsiaTheme="minorEastAsia" w:hint="eastAsia"/>
            <w:lang w:eastAsia="ko-KR"/>
          </w:rPr>
          <w:delText>T</w:delText>
        </w:r>
        <w:r w:rsidR="00B448F9" w:rsidDel="00856608">
          <w:rPr>
            <w:rFonts w:eastAsiaTheme="minorEastAsia"/>
            <w:lang w:eastAsia="ko-KR"/>
          </w:rPr>
          <w:delText xml:space="preserve">he Energy Information AF may collect </w:delText>
        </w:r>
        <w:r w:rsidR="004F6C69" w:rsidDel="00856608">
          <w:rPr>
            <w:rFonts w:eastAsiaTheme="minorEastAsia" w:hint="eastAsia"/>
            <w:lang w:eastAsia="ko-KR"/>
          </w:rPr>
          <w:delText>U</w:delText>
        </w:r>
        <w:r w:rsidR="004F6C69" w:rsidDel="00856608">
          <w:rPr>
            <w:rFonts w:eastAsiaTheme="minorEastAsia"/>
            <w:lang w:eastAsia="ko-KR"/>
          </w:rPr>
          <w:delText>E-specific energy policies</w:delText>
        </w:r>
        <w:r w:rsidR="0010495E" w:rsidDel="00856608">
          <w:rPr>
            <w:rFonts w:eastAsiaTheme="minorEastAsia"/>
            <w:lang w:eastAsia="ko-KR"/>
          </w:rPr>
          <w:delText xml:space="preserve"> from the PCF</w:delText>
        </w:r>
        <w:r w:rsidR="00B448F9" w:rsidDel="00856608">
          <w:rPr>
            <w:rFonts w:eastAsiaTheme="minorEastAsia"/>
            <w:lang w:eastAsia="ko-KR"/>
          </w:rPr>
          <w:delText>.</w:delText>
        </w:r>
      </w:del>
    </w:p>
    <w:p w14:paraId="37DE7CD9" w14:textId="7105B994" w:rsidR="004F6C69" w:rsidDel="00856608" w:rsidRDefault="000B228B" w:rsidP="00B448F9">
      <w:pPr>
        <w:pStyle w:val="B1"/>
        <w:rPr>
          <w:del w:id="2498" w:author="Eric Yip_r04" w:date="2026-01-27T17:38:00Z"/>
          <w:rFonts w:eastAsiaTheme="minorEastAsia"/>
          <w:lang w:eastAsia="ko-KR"/>
        </w:rPr>
      </w:pPr>
      <w:del w:id="2499" w:author="Eric Yip_r04" w:date="2026-01-27T17:38:00Z">
        <w:r w:rsidDel="00856608">
          <w:rPr>
            <w:rFonts w:eastAsiaTheme="minorEastAsia"/>
            <w:lang w:eastAsia="ko-KR"/>
          </w:rPr>
          <w:delText>8</w:delText>
        </w:r>
      </w:del>
      <w:ins w:id="2500" w:author="Eric Yip" w:date="2026-01-15T16:22:00Z">
        <w:del w:id="2501" w:author="Eric Yip_r04" w:date="2026-01-27T17:38:00Z">
          <w:r w:rsidR="00614C7D" w:rsidDel="00856608">
            <w:rPr>
              <w:rFonts w:eastAsiaTheme="minorEastAsia"/>
              <w:lang w:eastAsia="ko-KR"/>
            </w:rPr>
            <w:delText>1</w:delText>
          </w:r>
        </w:del>
      </w:ins>
      <w:ins w:id="2502" w:author="Eric Yip_r03" w:date="2026-01-22T15:33:00Z">
        <w:del w:id="2503" w:author="Eric Yip_r04" w:date="2026-01-27T17:38:00Z">
          <w:r w:rsidR="000F22A2" w:rsidDel="00856608">
            <w:rPr>
              <w:rFonts w:eastAsiaTheme="minorEastAsia"/>
              <w:lang w:eastAsia="ko-KR"/>
            </w:rPr>
            <w:delText>3</w:delText>
          </w:r>
        </w:del>
      </w:ins>
      <w:ins w:id="2504" w:author="Eric Yip" w:date="2026-01-15T16:27:00Z">
        <w:del w:id="2505" w:author="Eric Yip_r04" w:date="2026-01-27T17:38:00Z">
          <w:r w:rsidR="008528D9" w:rsidDel="00856608">
            <w:rPr>
              <w:rFonts w:eastAsiaTheme="minorEastAsia"/>
              <w:lang w:eastAsia="ko-KR"/>
            </w:rPr>
            <w:delText>9</w:delText>
          </w:r>
        </w:del>
      </w:ins>
      <w:del w:id="2506" w:author="Eric Yip_r04" w:date="2026-01-27T17:38:00Z">
        <w:r w:rsidR="00B448F9" w:rsidDel="00856608">
          <w:rPr>
            <w:rFonts w:eastAsiaTheme="minorEastAsia"/>
            <w:lang w:eastAsia="ko-KR"/>
          </w:rPr>
          <w:delText>.</w:delText>
        </w:r>
        <w:r w:rsidR="00B448F9" w:rsidDel="00856608">
          <w:rPr>
            <w:rFonts w:eastAsiaTheme="minorEastAsia"/>
            <w:lang w:eastAsia="ko-KR"/>
          </w:rPr>
          <w:tab/>
        </w:r>
        <w:r w:rsidR="004D67EE" w:rsidDel="00856608">
          <w:rPr>
            <w:rFonts w:eastAsiaTheme="minorEastAsia"/>
            <w:lang w:eastAsia="ko-KR"/>
          </w:rPr>
          <w:delText>Media</w:delText>
        </w:r>
        <w:r w:rsidR="00B448F9" w:rsidDel="00856608">
          <w:rPr>
            <w:rFonts w:eastAsiaTheme="minorEastAsia"/>
            <w:lang w:eastAsia="ko-KR"/>
          </w:rPr>
          <w:delText>-</w:delText>
        </w:r>
        <w:r w:rsidR="004D67EE" w:rsidDel="00856608">
          <w:rPr>
            <w:rFonts w:eastAsiaTheme="minorEastAsia"/>
            <w:lang w:eastAsia="ko-KR"/>
          </w:rPr>
          <w:delText>related e</w:delText>
        </w:r>
        <w:r w:rsidR="004F6C69" w:rsidDel="00856608">
          <w:rPr>
            <w:rFonts w:eastAsiaTheme="minorEastAsia"/>
            <w:lang w:eastAsia="ko-KR"/>
          </w:rPr>
          <w:delText>nergy consumption data of the Media</w:delText>
        </w:r>
        <w:r w:rsidR="00B448F9" w:rsidDel="00856608">
          <w:rPr>
            <w:rFonts w:eastAsiaTheme="minorEastAsia"/>
            <w:lang w:eastAsia="ko-KR"/>
          </w:rPr>
          <w:delText> </w:delText>
        </w:r>
        <w:r w:rsidR="004F6C69" w:rsidDel="00856608">
          <w:rPr>
            <w:rFonts w:eastAsiaTheme="minorEastAsia"/>
            <w:lang w:eastAsia="ko-KR"/>
          </w:rPr>
          <w:delText>AS (e.g.</w:delText>
        </w:r>
        <w:r w:rsidR="002C5737" w:rsidDel="00856608">
          <w:rPr>
            <w:rFonts w:eastAsiaTheme="minorEastAsia"/>
            <w:lang w:eastAsia="ko-KR"/>
          </w:rPr>
          <w:delText>,</w:delText>
        </w:r>
        <w:r w:rsidR="004F6C69" w:rsidDel="00856608">
          <w:rPr>
            <w:rFonts w:eastAsiaTheme="minorEastAsia"/>
            <w:lang w:eastAsia="ko-KR"/>
          </w:rPr>
          <w:delText xml:space="preserve"> encoding load</w:delText>
        </w:r>
        <w:r w:rsidR="004D67EE" w:rsidDel="00856608">
          <w:rPr>
            <w:rFonts w:eastAsiaTheme="minorEastAsia"/>
            <w:lang w:eastAsia="ko-KR"/>
          </w:rPr>
          <w:delText xml:space="preserve"> energy</w:delText>
        </w:r>
        <w:r w:rsidR="004F6C69" w:rsidDel="00856608">
          <w:rPr>
            <w:rFonts w:eastAsiaTheme="minorEastAsia"/>
            <w:lang w:eastAsia="ko-KR"/>
          </w:rPr>
          <w:delText>)</w:delText>
        </w:r>
        <w:r w:rsidR="00B448F9" w:rsidDel="00856608">
          <w:rPr>
            <w:rFonts w:eastAsiaTheme="minorEastAsia"/>
            <w:lang w:eastAsia="ko-KR"/>
          </w:rPr>
          <w:delText xml:space="preserve"> via a new generic energy reporting service exposed by Application Servers at reference point E5.</w:delText>
        </w:r>
      </w:del>
    </w:p>
    <w:p w14:paraId="00CB745A" w14:textId="29200ADE" w:rsidR="000B228B" w:rsidDel="00856608" w:rsidRDefault="000B228B" w:rsidP="000B228B">
      <w:pPr>
        <w:rPr>
          <w:del w:id="2507" w:author="Eric Yip_r04" w:date="2026-01-27T17:38:00Z"/>
          <w:rFonts w:eastAsiaTheme="minorEastAsia"/>
          <w:lang w:eastAsia="ko-KR"/>
        </w:rPr>
      </w:pPr>
      <w:del w:id="2508" w:author="Eric Yip_r04" w:date="2026-01-27T17:38:00Z">
        <w:r w:rsidDel="00856608">
          <w:rPr>
            <w:rFonts w:eastAsiaTheme="minorEastAsia"/>
            <w:lang w:eastAsia="ko-KR"/>
          </w:rPr>
          <w:delText>Regarding Media Client subscription to Energy Event Information (EEI) notifications:</w:delText>
        </w:r>
      </w:del>
    </w:p>
    <w:p w14:paraId="183B421E" w14:textId="5A918A83" w:rsidR="000B228B" w:rsidDel="00856608" w:rsidRDefault="000B228B" w:rsidP="000B228B">
      <w:pPr>
        <w:pStyle w:val="B1"/>
        <w:rPr>
          <w:del w:id="2509" w:author="Eric Yip_r04" w:date="2026-01-27T17:38:00Z"/>
          <w:rFonts w:eastAsiaTheme="minorEastAsia"/>
          <w:lang w:eastAsia="ko-KR"/>
        </w:rPr>
      </w:pPr>
      <w:del w:id="2510" w:author="Eric Yip_r04" w:date="2026-01-27T17:38:00Z">
        <w:r w:rsidRPr="008528D9" w:rsidDel="00856608">
          <w:rPr>
            <w:rFonts w:eastAsiaTheme="minorEastAsia"/>
            <w:lang w:eastAsia="ko-KR"/>
          </w:rPr>
          <w:delText>9</w:delText>
        </w:r>
      </w:del>
      <w:ins w:id="2511" w:author="Eric Yip_r03" w:date="2026-01-22T15:33:00Z">
        <w:del w:id="2512" w:author="Eric Yip_r04" w:date="2026-01-27T17:38:00Z">
          <w:r w:rsidR="000F22A2" w:rsidDel="00856608">
            <w:rPr>
              <w:rFonts w:eastAsiaTheme="minorEastAsia"/>
              <w:lang w:eastAsia="ko-KR"/>
            </w:rPr>
            <w:delText>14</w:delText>
          </w:r>
        </w:del>
      </w:ins>
      <w:ins w:id="2513" w:author="Eric Yip" w:date="2026-01-15T16:27:00Z">
        <w:del w:id="2514" w:author="Eric Yip_r04" w:date="2026-01-27T17:38:00Z">
          <w:r w:rsidR="008528D9" w:rsidDel="00856608">
            <w:rPr>
              <w:rFonts w:eastAsiaTheme="minorEastAsia"/>
              <w:lang w:eastAsia="ko-KR"/>
            </w:rPr>
            <w:delText>20</w:delText>
          </w:r>
        </w:del>
      </w:ins>
      <w:del w:id="2515" w:author="Eric Yip_r04" w:date="2026-01-27T17:38:00Z">
        <w:r w:rsidRPr="008528D9" w:rsidDel="00856608">
          <w:rPr>
            <w:rFonts w:eastAsiaTheme="minorEastAsia"/>
            <w:lang w:eastAsia="ko-KR"/>
          </w:rPr>
          <w:delText>.</w:delText>
        </w:r>
        <w:r w:rsidRPr="008528D9" w:rsidDel="00856608">
          <w:rPr>
            <w:rFonts w:eastAsiaTheme="minorEastAsia"/>
            <w:lang w:eastAsia="ko-KR"/>
          </w:rPr>
          <w:tab/>
        </w:r>
        <w:r w:rsidRPr="008528D9" w:rsidDel="00856608">
          <w:rPr>
            <w:rFonts w:eastAsiaTheme="minorEastAsia" w:hint="eastAsia"/>
            <w:lang w:eastAsia="ko-KR"/>
          </w:rPr>
          <w:delText>T</w:delText>
        </w:r>
        <w:r w:rsidRPr="008528D9" w:rsidDel="00856608">
          <w:rPr>
            <w:rFonts w:eastAsiaTheme="minorEastAsia"/>
            <w:lang w:eastAsia="ko-KR"/>
          </w:rPr>
          <w:delText>he ability for the Media Client to subscribe to receive EEI notifications from the Media AF (or the Energy Information AF instantiated in it) related to energy-driven media service degradation.</w:delText>
        </w:r>
        <w:r w:rsidR="00892BE5" w:rsidRPr="008528D9" w:rsidDel="00856608">
          <w:rPr>
            <w:rFonts w:eastAsiaTheme="minorEastAsia"/>
            <w:lang w:eastAsia="ko-KR"/>
          </w:rPr>
          <w:delText xml:space="preserve"> The subscription may include a periodicity parameter (see below).</w:delText>
        </w:r>
      </w:del>
    </w:p>
    <w:p w14:paraId="520A5480" w14:textId="4EA0C7A1" w:rsidR="007F531C" w:rsidDel="00856608" w:rsidRDefault="007F531C" w:rsidP="00A97480">
      <w:pPr>
        <w:rPr>
          <w:del w:id="2516" w:author="Eric Yip_r04" w:date="2026-01-27T17:38:00Z"/>
          <w:rFonts w:eastAsiaTheme="minorEastAsia"/>
          <w:lang w:eastAsia="ko-KR"/>
        </w:rPr>
      </w:pPr>
      <w:del w:id="2517" w:author="Eric Yip_r04" w:date="2026-01-27T17:38:00Z">
        <w:r w:rsidDel="00856608">
          <w:rPr>
            <w:rFonts w:eastAsiaTheme="minorEastAsia"/>
            <w:lang w:eastAsia="ko-KR"/>
          </w:rPr>
          <w:delText>Regarding transmission of EEI:</w:delText>
        </w:r>
      </w:del>
    </w:p>
    <w:p w14:paraId="1B820893" w14:textId="2DC36483" w:rsidR="007F531C" w:rsidDel="00856608" w:rsidRDefault="007F531C" w:rsidP="007F531C">
      <w:pPr>
        <w:pStyle w:val="B1"/>
        <w:rPr>
          <w:del w:id="2518" w:author="Eric Yip_r04" w:date="2026-01-27T17:38:00Z"/>
          <w:rFonts w:eastAsiaTheme="minorEastAsia"/>
          <w:lang w:eastAsia="ko-KR"/>
        </w:rPr>
      </w:pPr>
      <w:del w:id="2519" w:author="Eric Yip_r04" w:date="2026-01-27T17:38:00Z">
        <w:r w:rsidDel="00856608">
          <w:rPr>
            <w:rFonts w:eastAsiaTheme="minorEastAsia"/>
            <w:lang w:eastAsia="ko-KR"/>
          </w:rPr>
          <w:delText>10</w:delText>
        </w:r>
      </w:del>
      <w:ins w:id="2520" w:author="Eric Yip_r03" w:date="2026-01-22T15:33:00Z">
        <w:del w:id="2521" w:author="Eric Yip_r04" w:date="2026-01-27T17:38:00Z">
          <w:r w:rsidR="000F22A2" w:rsidDel="00856608">
            <w:rPr>
              <w:rFonts w:eastAsiaTheme="minorEastAsia"/>
              <w:lang w:eastAsia="ko-KR"/>
            </w:rPr>
            <w:delText>15</w:delText>
          </w:r>
        </w:del>
      </w:ins>
      <w:ins w:id="2522" w:author="Eric Yip" w:date="2026-01-15T16:27:00Z">
        <w:del w:id="2523" w:author="Eric Yip_r04" w:date="2026-01-27T17:38:00Z">
          <w:r w:rsidR="008528D9" w:rsidDel="00856608">
            <w:rPr>
              <w:rFonts w:eastAsiaTheme="minorEastAsia"/>
              <w:lang w:eastAsia="ko-KR"/>
            </w:rPr>
            <w:delText>21</w:delText>
          </w:r>
        </w:del>
      </w:ins>
      <w:del w:id="2524" w:author="Eric Yip_r04" w:date="2026-01-27T17:38:00Z">
        <w:r w:rsidDel="00856608">
          <w:rPr>
            <w:rFonts w:eastAsiaTheme="minorEastAsia"/>
            <w:lang w:eastAsia="ko-KR"/>
          </w:rPr>
          <w:delText>.</w:delText>
        </w:r>
        <w:r w:rsidDel="00856608">
          <w:rPr>
            <w:rFonts w:eastAsiaTheme="minorEastAsia"/>
            <w:lang w:eastAsia="ko-KR"/>
          </w:rPr>
          <w:tab/>
          <w:delText>EEI notifications are sent by the Media AF to the Media Session Handler via reference point M5 or by the Energy Information AF instantiated in the exchange at reference point E5 or M5.</w:delText>
        </w:r>
      </w:del>
    </w:p>
    <w:p w14:paraId="2A337F2A" w14:textId="451157D0" w:rsidR="004F6C69" w:rsidDel="00856608" w:rsidRDefault="000B228B" w:rsidP="00A97480">
      <w:pPr>
        <w:rPr>
          <w:del w:id="2525" w:author="Eric Yip_r04" w:date="2026-01-27T17:38:00Z"/>
          <w:rFonts w:eastAsiaTheme="minorEastAsia"/>
          <w:lang w:eastAsia="ko-KR"/>
        </w:rPr>
      </w:pPr>
      <w:del w:id="2526" w:author="Eric Yip_r04" w:date="2026-01-27T17:38:00Z">
        <w:r w:rsidDel="00856608">
          <w:rPr>
            <w:rFonts w:eastAsiaTheme="minorEastAsia"/>
            <w:lang w:eastAsia="ko-KR"/>
          </w:rPr>
          <w:delText xml:space="preserve">Regarding the timing of </w:delText>
        </w:r>
        <w:r w:rsidR="004F6C69" w:rsidDel="00856608">
          <w:rPr>
            <w:rFonts w:eastAsiaTheme="minorEastAsia" w:hint="eastAsia"/>
            <w:lang w:eastAsia="ko-KR"/>
          </w:rPr>
          <w:delText>E</w:delText>
        </w:r>
        <w:r w:rsidR="004F6C69" w:rsidDel="00856608">
          <w:rPr>
            <w:rFonts w:eastAsiaTheme="minorEastAsia"/>
            <w:lang w:eastAsia="ko-KR"/>
          </w:rPr>
          <w:delText xml:space="preserve">EI </w:delText>
        </w:r>
        <w:r w:rsidDel="00856608">
          <w:rPr>
            <w:rFonts w:eastAsiaTheme="minorEastAsia"/>
            <w:lang w:eastAsia="ko-KR"/>
          </w:rPr>
          <w:delText>d</w:delText>
        </w:r>
        <w:r w:rsidR="004F6C69" w:rsidDel="00856608">
          <w:rPr>
            <w:rFonts w:eastAsiaTheme="minorEastAsia"/>
            <w:lang w:eastAsia="ko-KR"/>
          </w:rPr>
          <w:delText>elivery</w:delText>
        </w:r>
        <w:r w:rsidDel="00856608">
          <w:rPr>
            <w:rFonts w:eastAsiaTheme="minorEastAsia"/>
            <w:lang w:eastAsia="ko-KR"/>
          </w:rPr>
          <w:delText>:</w:delText>
        </w:r>
      </w:del>
    </w:p>
    <w:p w14:paraId="14A24135" w14:textId="258DF2DB" w:rsidR="004F6C69" w:rsidDel="00856608" w:rsidRDefault="000B228B" w:rsidP="000B228B">
      <w:pPr>
        <w:pStyle w:val="B1"/>
        <w:rPr>
          <w:del w:id="2527" w:author="Eric Yip_r04" w:date="2026-01-27T17:38:00Z"/>
          <w:rFonts w:eastAsiaTheme="minorEastAsia"/>
          <w:lang w:eastAsia="ko-KR"/>
        </w:rPr>
      </w:pPr>
      <w:del w:id="2528" w:author="Eric Yip_r04" w:date="2026-01-27T17:38:00Z">
        <w:r w:rsidDel="00856608">
          <w:rPr>
            <w:rFonts w:eastAsiaTheme="minorEastAsia"/>
            <w:lang w:eastAsia="ko-KR"/>
          </w:rPr>
          <w:delText>1</w:delText>
        </w:r>
        <w:r w:rsidR="007F531C" w:rsidDel="00856608">
          <w:rPr>
            <w:rFonts w:eastAsiaTheme="minorEastAsia"/>
            <w:lang w:eastAsia="ko-KR"/>
          </w:rPr>
          <w:delText>1</w:delText>
        </w:r>
      </w:del>
      <w:ins w:id="2529" w:author="Eric Yip_r03" w:date="2026-01-22T15:33:00Z">
        <w:del w:id="2530" w:author="Eric Yip_r04" w:date="2026-01-27T17:38:00Z">
          <w:r w:rsidR="000F22A2" w:rsidDel="00856608">
            <w:rPr>
              <w:rFonts w:eastAsiaTheme="minorEastAsia"/>
              <w:lang w:eastAsia="ko-KR"/>
            </w:rPr>
            <w:delText>16</w:delText>
          </w:r>
        </w:del>
      </w:ins>
      <w:ins w:id="2531" w:author="Eric Yip" w:date="2026-01-15T16:27:00Z">
        <w:del w:id="2532" w:author="Eric Yip_r04" w:date="2026-01-27T17:38:00Z">
          <w:r w:rsidR="008528D9" w:rsidDel="00856608">
            <w:rPr>
              <w:rFonts w:eastAsiaTheme="minorEastAsia"/>
              <w:lang w:eastAsia="ko-KR"/>
            </w:rPr>
            <w:delText>22</w:delText>
          </w:r>
        </w:del>
      </w:ins>
      <w:del w:id="2533"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E</w:delText>
        </w:r>
        <w:r w:rsidR="007F531C" w:rsidDel="00856608">
          <w:rPr>
            <w:rFonts w:eastAsiaTheme="minorEastAsia"/>
            <w:lang w:eastAsia="ko-KR"/>
          </w:rPr>
          <w:delText xml:space="preserve">nergy </w:delText>
        </w:r>
        <w:r w:rsidR="004F6C69" w:rsidDel="00856608">
          <w:rPr>
            <w:rFonts w:eastAsiaTheme="minorEastAsia"/>
            <w:lang w:eastAsia="ko-KR"/>
          </w:rPr>
          <w:delText>I</w:delText>
        </w:r>
        <w:r w:rsidR="007F531C" w:rsidDel="00856608">
          <w:rPr>
            <w:rFonts w:eastAsiaTheme="minorEastAsia"/>
            <w:lang w:eastAsia="ko-KR"/>
          </w:rPr>
          <w:delText xml:space="preserve">nformation </w:delText>
        </w:r>
        <w:r w:rsidR="004F6C69" w:rsidDel="00856608">
          <w:rPr>
            <w:rFonts w:eastAsiaTheme="minorEastAsia"/>
            <w:lang w:eastAsia="ko-KR"/>
          </w:rPr>
          <w:delText>AF may determine when to transmit EEI to the UE based on:</w:delText>
        </w:r>
      </w:del>
    </w:p>
    <w:p w14:paraId="2FAC44A7" w14:textId="258B5354" w:rsidR="004F6C69" w:rsidDel="00856608" w:rsidRDefault="000B228B" w:rsidP="000B228B">
      <w:pPr>
        <w:pStyle w:val="B2"/>
        <w:rPr>
          <w:del w:id="2534" w:author="Eric Yip_r04" w:date="2026-01-27T17:38:00Z"/>
          <w:rFonts w:eastAsiaTheme="minorEastAsia"/>
          <w:lang w:eastAsia="ko-KR"/>
        </w:rPr>
      </w:pPr>
      <w:del w:id="2535" w:author="Eric Yip_r04" w:date="2026-01-27T17:38:00Z">
        <w:r w:rsidDel="00856608">
          <w:rPr>
            <w:rFonts w:eastAsiaTheme="minorEastAsia"/>
            <w:lang w:eastAsia="ko-KR"/>
          </w:rPr>
          <w:delText>a.</w:delText>
        </w:r>
        <w:r w:rsidDel="00856608">
          <w:rPr>
            <w:rFonts w:eastAsiaTheme="minorEastAsia"/>
            <w:lang w:eastAsia="ko-KR"/>
          </w:rPr>
          <w:tab/>
        </w:r>
        <w:r w:rsidR="004F6C69" w:rsidDel="00856608">
          <w:rPr>
            <w:rFonts w:eastAsiaTheme="minorEastAsia"/>
            <w:lang w:eastAsia="ko-KR"/>
          </w:rPr>
          <w:delText>Any change in the degraded bit</w:delText>
        </w:r>
        <w:r w:rsidDel="00856608">
          <w:rPr>
            <w:rFonts w:eastAsiaTheme="minorEastAsia"/>
            <w:lang w:eastAsia="ko-KR"/>
          </w:rPr>
          <w:delText xml:space="preserve"> </w:delText>
        </w:r>
        <w:r w:rsidR="004F6C69" w:rsidDel="00856608">
          <w:rPr>
            <w:rFonts w:eastAsiaTheme="minorEastAsia"/>
            <w:lang w:eastAsia="ko-KR"/>
          </w:rPr>
          <w:delText>rate</w:delText>
        </w:r>
        <w:r w:rsidDel="00856608">
          <w:rPr>
            <w:rFonts w:eastAsiaTheme="minorEastAsia"/>
            <w:lang w:eastAsia="ko-KR"/>
          </w:rPr>
          <w:delText>.</w:delText>
        </w:r>
      </w:del>
    </w:p>
    <w:p w14:paraId="7ED28F8F" w14:textId="58DD5190" w:rsidR="004F6C69" w:rsidDel="00856608" w:rsidRDefault="000B228B" w:rsidP="000B228B">
      <w:pPr>
        <w:pStyle w:val="B2"/>
        <w:rPr>
          <w:del w:id="2536" w:author="Eric Yip_r04" w:date="2026-01-27T17:38:00Z"/>
          <w:rFonts w:eastAsiaTheme="minorEastAsia"/>
          <w:lang w:eastAsia="ko-KR"/>
        </w:rPr>
      </w:pPr>
      <w:del w:id="2537" w:author="Eric Yip_r04" w:date="2026-01-27T17:38:00Z">
        <w:r w:rsidDel="00856608">
          <w:rPr>
            <w:rFonts w:eastAsiaTheme="minorEastAsia"/>
            <w:lang w:eastAsia="ko-KR"/>
          </w:rPr>
          <w:delText>b.</w:delText>
        </w:r>
        <w:r w:rsidDel="00856608">
          <w:rPr>
            <w:rFonts w:eastAsiaTheme="minorEastAsia"/>
            <w:lang w:eastAsia="ko-KR"/>
          </w:rPr>
          <w:tab/>
        </w:r>
        <w:r w:rsidR="004F6C69" w:rsidDel="00856608">
          <w:rPr>
            <w:rFonts w:eastAsiaTheme="minorEastAsia" w:hint="eastAsia"/>
            <w:lang w:eastAsia="ko-KR"/>
          </w:rPr>
          <w:delText>P</w:delText>
        </w:r>
        <w:r w:rsidR="004F6C69" w:rsidDel="00856608">
          <w:rPr>
            <w:rFonts w:eastAsiaTheme="minorEastAsia"/>
            <w:lang w:eastAsia="ko-KR"/>
          </w:rPr>
          <w:delText>eriodic notification intervals</w:delText>
        </w:r>
        <w:r w:rsidR="00892BE5" w:rsidDel="00856608">
          <w:rPr>
            <w:rFonts w:eastAsiaTheme="minorEastAsia"/>
            <w:lang w:eastAsia="ko-KR"/>
          </w:rPr>
          <w:delText xml:space="preserve"> negotiated in the notification subscription</w:delText>
        </w:r>
        <w:r w:rsidDel="00856608">
          <w:rPr>
            <w:rFonts w:eastAsiaTheme="minorEastAsia"/>
            <w:lang w:eastAsia="ko-KR"/>
          </w:rPr>
          <w:delText>.</w:delText>
        </w:r>
      </w:del>
    </w:p>
    <w:p w14:paraId="6EDA596E" w14:textId="6ABAF00B" w:rsidR="004F6C69" w:rsidDel="00856608" w:rsidRDefault="000B228B" w:rsidP="000B228B">
      <w:pPr>
        <w:pStyle w:val="B2"/>
        <w:rPr>
          <w:del w:id="2538" w:author="Eric Yip_r04" w:date="2026-01-27T17:38:00Z"/>
          <w:rFonts w:eastAsiaTheme="minorEastAsia"/>
          <w:lang w:eastAsia="ko-KR"/>
        </w:rPr>
      </w:pPr>
      <w:del w:id="2539" w:author="Eric Yip_r04" w:date="2026-01-27T17:38:00Z">
        <w:r w:rsidDel="00856608">
          <w:rPr>
            <w:rFonts w:eastAsiaTheme="minorEastAsia"/>
            <w:lang w:eastAsia="ko-KR"/>
          </w:rPr>
          <w:delText xml:space="preserve">c. </w:delText>
        </w:r>
        <w:r w:rsidR="004F6C69" w:rsidDel="00856608">
          <w:rPr>
            <w:rFonts w:eastAsiaTheme="minorEastAsia" w:hint="eastAsia"/>
            <w:lang w:eastAsia="ko-KR"/>
          </w:rPr>
          <w:delText>O</w:delText>
        </w:r>
        <w:r w:rsidR="004F6C69" w:rsidDel="00856608">
          <w:rPr>
            <w:rFonts w:eastAsiaTheme="minorEastAsia"/>
            <w:lang w:eastAsia="ko-KR"/>
          </w:rPr>
          <w:delText>ther specific triggers.</w:delText>
        </w:r>
      </w:del>
    </w:p>
    <w:p w14:paraId="49A5D429" w14:textId="04903362" w:rsidR="004F6C69" w:rsidDel="00856608" w:rsidRDefault="007F531C" w:rsidP="000B228B">
      <w:pPr>
        <w:pStyle w:val="B1"/>
        <w:rPr>
          <w:del w:id="2540" w:author="Eric Yip_r04" w:date="2026-01-27T17:38:00Z"/>
          <w:rFonts w:eastAsiaTheme="minorEastAsia"/>
          <w:lang w:eastAsia="ko-KR"/>
        </w:rPr>
      </w:pPr>
      <w:del w:id="2541" w:author="Eric Yip_r04" w:date="2026-01-27T17:38:00Z">
        <w:r w:rsidDel="00856608">
          <w:rPr>
            <w:rFonts w:eastAsiaTheme="minorEastAsia"/>
            <w:lang w:eastAsia="ko-KR"/>
          </w:rPr>
          <w:delText>12</w:delText>
        </w:r>
      </w:del>
      <w:ins w:id="2542" w:author="Eric Yip_r03" w:date="2026-01-22T15:33:00Z">
        <w:del w:id="2543" w:author="Eric Yip_r04" w:date="2026-01-27T17:38:00Z">
          <w:r w:rsidR="000F22A2" w:rsidDel="00856608">
            <w:rPr>
              <w:rFonts w:eastAsiaTheme="minorEastAsia"/>
              <w:lang w:eastAsia="ko-KR"/>
            </w:rPr>
            <w:delText>17</w:delText>
          </w:r>
        </w:del>
      </w:ins>
      <w:ins w:id="2544" w:author="Eric Yip" w:date="2026-01-15T16:23:00Z">
        <w:del w:id="2545" w:author="Eric Yip_r04" w:date="2026-01-27T17:38:00Z">
          <w:r w:rsidR="00614C7D" w:rsidDel="00856608">
            <w:rPr>
              <w:rFonts w:eastAsiaTheme="minorEastAsia"/>
              <w:lang w:eastAsia="ko-KR"/>
            </w:rPr>
            <w:delText>2</w:delText>
          </w:r>
        </w:del>
      </w:ins>
      <w:ins w:id="2546" w:author="Eric Yip" w:date="2026-01-15T16:27:00Z">
        <w:del w:id="2547" w:author="Eric Yip_r04" w:date="2026-01-27T17:38:00Z">
          <w:r w:rsidR="008528D9" w:rsidDel="00856608">
            <w:rPr>
              <w:rFonts w:eastAsiaTheme="minorEastAsia"/>
              <w:lang w:eastAsia="ko-KR"/>
            </w:rPr>
            <w:delText>3</w:delText>
          </w:r>
        </w:del>
      </w:ins>
      <w:del w:id="2548" w:author="Eric Yip_r04" w:date="2026-01-27T17:38:00Z">
        <w:r w:rsidR="000B228B" w:rsidDel="00856608">
          <w:rPr>
            <w:rFonts w:eastAsiaTheme="minorEastAsia"/>
            <w:lang w:eastAsia="ko-KR"/>
          </w:rPr>
          <w:delText>.</w:delText>
        </w:r>
        <w:r w:rsidR="000B228B"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timing behaviour may be specified as either event-drive</w:delText>
        </w:r>
        <w:r w:rsidR="002C5737" w:rsidDel="00856608">
          <w:rPr>
            <w:rFonts w:eastAsiaTheme="minorEastAsia"/>
            <w:lang w:eastAsia="ko-KR"/>
          </w:rPr>
          <w:delText>n</w:delText>
        </w:r>
        <w:r w:rsidR="004F6C69" w:rsidDel="00856608">
          <w:rPr>
            <w:rFonts w:eastAsiaTheme="minorEastAsia"/>
            <w:lang w:eastAsia="ko-KR"/>
          </w:rPr>
          <w:delText xml:space="preserve"> or periodic, with configurable parameters.</w:delText>
        </w:r>
      </w:del>
    </w:p>
    <w:p w14:paraId="79C904D4" w14:textId="5D9E9B69" w:rsidR="004F6C69" w:rsidDel="00856608" w:rsidRDefault="000B228B" w:rsidP="00A97480">
      <w:pPr>
        <w:rPr>
          <w:del w:id="2549" w:author="Eric Yip_r04" w:date="2026-01-27T17:38:00Z"/>
          <w:rFonts w:eastAsiaTheme="minorEastAsia"/>
          <w:lang w:eastAsia="ko-KR"/>
        </w:rPr>
      </w:pPr>
      <w:del w:id="2550" w:author="Eric Yip_r04" w:date="2026-01-27T17:38:00Z">
        <w:r w:rsidDel="00856608">
          <w:rPr>
            <w:rFonts w:eastAsiaTheme="minorEastAsia"/>
            <w:lang w:eastAsia="ko-KR"/>
          </w:rPr>
          <w:delText xml:space="preserve">Regarding processing of EEI by the </w:delText>
        </w:r>
        <w:r w:rsidR="004F6C69" w:rsidDel="00856608">
          <w:rPr>
            <w:rFonts w:eastAsiaTheme="minorEastAsia"/>
            <w:lang w:eastAsia="ko-KR"/>
          </w:rPr>
          <w:delText xml:space="preserve">Media Client </w:delText>
        </w:r>
        <w:r w:rsidDel="00856608">
          <w:rPr>
            <w:rFonts w:eastAsiaTheme="minorEastAsia"/>
            <w:lang w:eastAsia="ko-KR"/>
          </w:rPr>
          <w:delText>in the UE:</w:delText>
        </w:r>
      </w:del>
    </w:p>
    <w:p w14:paraId="2FCB3459" w14:textId="431DFA89" w:rsidR="004F6C69" w:rsidDel="00856608" w:rsidRDefault="00F038AD" w:rsidP="00F038AD">
      <w:pPr>
        <w:pStyle w:val="B1"/>
        <w:rPr>
          <w:del w:id="2551" w:author="Eric Yip_r04" w:date="2026-01-27T17:38:00Z"/>
          <w:rFonts w:eastAsiaTheme="minorEastAsia"/>
          <w:lang w:eastAsia="ko-KR"/>
        </w:rPr>
      </w:pPr>
      <w:del w:id="2552" w:author="Eric Yip_r04" w:date="2026-01-27T17:38:00Z">
        <w:r w:rsidDel="00856608">
          <w:rPr>
            <w:rFonts w:eastAsiaTheme="minorEastAsia"/>
            <w:lang w:eastAsia="ko-KR"/>
          </w:rPr>
          <w:delText>1</w:delText>
        </w:r>
        <w:r w:rsidR="007F531C" w:rsidDel="00856608">
          <w:rPr>
            <w:rFonts w:eastAsiaTheme="minorEastAsia"/>
            <w:lang w:eastAsia="ko-KR"/>
          </w:rPr>
          <w:delText>3</w:delText>
        </w:r>
      </w:del>
      <w:ins w:id="2553" w:author="Eric Yip_r03" w:date="2026-01-22T15:33:00Z">
        <w:del w:id="2554" w:author="Eric Yip_r04" w:date="2026-01-27T17:38:00Z">
          <w:r w:rsidR="000F22A2" w:rsidDel="00856608">
            <w:rPr>
              <w:rFonts w:eastAsiaTheme="minorEastAsia"/>
              <w:lang w:eastAsia="ko-KR"/>
            </w:rPr>
            <w:delText>18</w:delText>
          </w:r>
        </w:del>
      </w:ins>
      <w:ins w:id="2555" w:author="Eric Yip" w:date="2026-01-15T16:23:00Z">
        <w:del w:id="2556" w:author="Eric Yip_r04" w:date="2026-01-27T17:38:00Z">
          <w:r w:rsidR="00614C7D" w:rsidDel="00856608">
            <w:rPr>
              <w:rFonts w:eastAsiaTheme="minorEastAsia"/>
              <w:lang w:eastAsia="ko-KR"/>
            </w:rPr>
            <w:delText>2</w:delText>
          </w:r>
        </w:del>
      </w:ins>
      <w:ins w:id="2557" w:author="Eric Yip" w:date="2026-01-15T16:27:00Z">
        <w:del w:id="2558" w:author="Eric Yip_r04" w:date="2026-01-27T17:38:00Z">
          <w:r w:rsidR="008528D9" w:rsidDel="00856608">
            <w:rPr>
              <w:rFonts w:eastAsiaTheme="minorEastAsia"/>
              <w:lang w:eastAsia="ko-KR"/>
            </w:rPr>
            <w:delText>4</w:delText>
          </w:r>
        </w:del>
      </w:ins>
      <w:del w:id="2559"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U</w:delText>
        </w:r>
        <w:r w:rsidR="004F6C69" w:rsidDel="00856608">
          <w:rPr>
            <w:rFonts w:eastAsiaTheme="minorEastAsia"/>
            <w:lang w:eastAsia="ko-KR"/>
          </w:rPr>
          <w:delText>pon receipt of EEI, the Media Session Handler may be required to:</w:delText>
        </w:r>
      </w:del>
    </w:p>
    <w:p w14:paraId="21A41393" w14:textId="47033672" w:rsidR="004F6C69" w:rsidDel="00856608" w:rsidRDefault="00F038AD" w:rsidP="00F038AD">
      <w:pPr>
        <w:pStyle w:val="B2"/>
        <w:rPr>
          <w:del w:id="2560" w:author="Eric Yip_r04" w:date="2026-01-27T17:38:00Z"/>
          <w:rFonts w:eastAsiaTheme="minorEastAsia"/>
          <w:lang w:eastAsia="ko-KR"/>
        </w:rPr>
      </w:pPr>
      <w:del w:id="2561" w:author="Eric Yip_r04" w:date="2026-01-27T17:38:00Z">
        <w:r w:rsidDel="00856608">
          <w:rPr>
            <w:rFonts w:eastAsiaTheme="minorEastAsia"/>
            <w:lang w:eastAsia="ko-KR"/>
          </w:rPr>
          <w:delText>a.</w:delText>
        </w:r>
        <w:r w:rsidDel="00856608">
          <w:rPr>
            <w:rFonts w:eastAsiaTheme="minorEastAsia"/>
            <w:lang w:eastAsia="ko-KR"/>
          </w:rPr>
          <w:tab/>
        </w:r>
        <w:r w:rsidR="004F6C69" w:rsidDel="00856608">
          <w:rPr>
            <w:rFonts w:eastAsiaTheme="minorEastAsia" w:hint="eastAsia"/>
            <w:lang w:eastAsia="ko-KR"/>
          </w:rPr>
          <w:delText>E</w:delText>
        </w:r>
        <w:r w:rsidR="004F6C69" w:rsidDel="00856608">
          <w:rPr>
            <w:rFonts w:eastAsiaTheme="minorEastAsia"/>
            <w:lang w:eastAsia="ko-KR"/>
          </w:rPr>
          <w:delText>valuate the EEI content</w:delText>
        </w:r>
        <w:r w:rsidDel="00856608">
          <w:rPr>
            <w:rFonts w:eastAsiaTheme="minorEastAsia"/>
            <w:lang w:eastAsia="ko-KR"/>
          </w:rPr>
          <w:delText>.</w:delText>
        </w:r>
      </w:del>
    </w:p>
    <w:p w14:paraId="2E8FAEB1" w14:textId="1209E341" w:rsidR="004F6C69" w:rsidDel="00856608" w:rsidRDefault="00F038AD" w:rsidP="00F038AD">
      <w:pPr>
        <w:pStyle w:val="B2"/>
        <w:rPr>
          <w:del w:id="2562" w:author="Eric Yip_r04" w:date="2026-01-27T17:38:00Z"/>
          <w:rFonts w:eastAsiaTheme="minorEastAsia"/>
          <w:lang w:eastAsia="ko-KR"/>
        </w:rPr>
      </w:pPr>
      <w:del w:id="2563" w:author="Eric Yip_r04" w:date="2026-01-27T17:38:00Z">
        <w:r w:rsidDel="00856608">
          <w:rPr>
            <w:rFonts w:eastAsiaTheme="minorEastAsia"/>
            <w:lang w:eastAsia="ko-KR"/>
          </w:rPr>
          <w:delText>b.</w:delText>
        </w:r>
        <w:r w:rsidDel="00856608">
          <w:rPr>
            <w:rFonts w:eastAsiaTheme="minorEastAsia"/>
            <w:lang w:eastAsia="ko-KR"/>
          </w:rPr>
          <w:tab/>
        </w:r>
        <w:r w:rsidR="004F6C69" w:rsidDel="00856608">
          <w:rPr>
            <w:rFonts w:eastAsiaTheme="minorEastAsia" w:hint="eastAsia"/>
            <w:lang w:eastAsia="ko-KR"/>
          </w:rPr>
          <w:delText>D</w:delText>
        </w:r>
        <w:r w:rsidR="004F6C69" w:rsidDel="00856608">
          <w:rPr>
            <w:rFonts w:eastAsiaTheme="minorEastAsia"/>
            <w:lang w:eastAsia="ko-KR"/>
          </w:rPr>
          <w:delText xml:space="preserve">ecide on an appropriate QoS </w:delText>
        </w:r>
      </w:del>
      <w:ins w:id="2564" w:author="Eric Yip" w:date="2026-01-15T16:37:00Z">
        <w:del w:id="2565" w:author="Eric Yip_r04" w:date="2026-01-27T17:38:00Z">
          <w:r w:rsidR="00CF176C" w:rsidDel="00856608">
            <w:rPr>
              <w:rFonts w:eastAsiaTheme="minorEastAsia"/>
              <w:lang w:eastAsia="ko-KR"/>
            </w:rPr>
            <w:delText>energy-</w:delText>
          </w:r>
        </w:del>
      </w:ins>
      <w:del w:id="2566" w:author="Eric Yip_r04" w:date="2026-01-27T17:38:00Z">
        <w:r w:rsidR="004F6C69" w:rsidDel="00856608">
          <w:rPr>
            <w:rFonts w:eastAsiaTheme="minorEastAsia"/>
            <w:lang w:eastAsia="ko-KR"/>
          </w:rPr>
          <w:delText>degradation response</w:delText>
        </w:r>
        <w:r w:rsidDel="00856608">
          <w:rPr>
            <w:rFonts w:eastAsiaTheme="minorEastAsia"/>
            <w:lang w:eastAsia="ko-KR"/>
          </w:rPr>
          <w:delText>.</w:delText>
        </w:r>
      </w:del>
    </w:p>
    <w:p w14:paraId="592D904B" w14:textId="21B313C6" w:rsidR="004F6C69" w:rsidDel="00856608" w:rsidRDefault="00F038AD" w:rsidP="00F038AD">
      <w:pPr>
        <w:pStyle w:val="B2"/>
        <w:rPr>
          <w:del w:id="2567" w:author="Eric Yip_r04" w:date="2026-01-27T17:38:00Z"/>
          <w:rFonts w:eastAsiaTheme="minorEastAsia"/>
          <w:lang w:eastAsia="ko-KR"/>
        </w:rPr>
      </w:pPr>
      <w:del w:id="2568" w:author="Eric Yip_r04" w:date="2026-01-27T17:38:00Z">
        <w:r w:rsidDel="00856608">
          <w:rPr>
            <w:rFonts w:eastAsiaTheme="minorEastAsia"/>
            <w:lang w:eastAsia="ko-KR"/>
          </w:rPr>
          <w:delText>c.</w:delText>
        </w:r>
        <w:r w:rsidDel="00856608">
          <w:rPr>
            <w:rFonts w:eastAsiaTheme="minorEastAsia"/>
            <w:lang w:eastAsia="ko-KR"/>
          </w:rPr>
          <w:tab/>
        </w:r>
        <w:r w:rsidR="004F6C69" w:rsidDel="00856608">
          <w:rPr>
            <w:rFonts w:eastAsiaTheme="minorEastAsia" w:hint="eastAsia"/>
            <w:lang w:eastAsia="ko-KR"/>
          </w:rPr>
          <w:delText>C</w:delText>
        </w:r>
        <w:r w:rsidR="004F6C69" w:rsidDel="00856608">
          <w:rPr>
            <w:rFonts w:eastAsiaTheme="minorEastAsia"/>
            <w:lang w:eastAsia="ko-KR"/>
          </w:rPr>
          <w:delText xml:space="preserve">ommunicate the </w:delText>
        </w:r>
        <w:r w:rsidDel="00856608">
          <w:rPr>
            <w:rFonts w:eastAsiaTheme="minorEastAsia"/>
            <w:lang w:eastAsia="ko-KR"/>
          </w:rPr>
          <w:delText>chosen action</w:delText>
        </w:r>
        <w:r w:rsidR="004F6C69" w:rsidDel="00856608">
          <w:rPr>
            <w:rFonts w:eastAsiaTheme="minorEastAsia"/>
            <w:lang w:eastAsia="ko-KR"/>
          </w:rPr>
          <w:delText xml:space="preserve"> to the Media Access Function.</w:delText>
        </w:r>
      </w:del>
    </w:p>
    <w:p w14:paraId="074556B2" w14:textId="77777777" w:rsidR="00B4282B" w:rsidRDefault="007F531C" w:rsidP="00F04F8B">
      <w:pPr>
        <w:pStyle w:val="B1"/>
        <w:rPr>
          <w:rFonts w:eastAsiaTheme="minorEastAsia"/>
          <w:lang w:eastAsia="ko-KR"/>
        </w:rPr>
      </w:pPr>
      <w:del w:id="2569" w:author="Eric Yip_r04" w:date="2026-01-27T17:38:00Z">
        <w:r w:rsidDel="00856608">
          <w:rPr>
            <w:rFonts w:eastAsiaTheme="minorEastAsia"/>
            <w:lang w:eastAsia="ko-KR"/>
          </w:rPr>
          <w:delText>14</w:delText>
        </w:r>
      </w:del>
      <w:ins w:id="2570" w:author="Eric Yip_r03" w:date="2026-01-22T15:33:00Z">
        <w:del w:id="2571" w:author="Eric Yip_r04" w:date="2026-01-27T17:38:00Z">
          <w:r w:rsidR="000F22A2" w:rsidDel="00856608">
            <w:rPr>
              <w:rFonts w:eastAsiaTheme="minorEastAsia"/>
              <w:lang w:eastAsia="ko-KR"/>
            </w:rPr>
            <w:delText>19</w:delText>
          </w:r>
        </w:del>
      </w:ins>
      <w:ins w:id="2572" w:author="Eric Yip" w:date="2026-01-15T16:23:00Z">
        <w:del w:id="2573" w:author="Eric Yip_r04" w:date="2026-01-27T17:38:00Z">
          <w:r w:rsidR="00614C7D" w:rsidDel="00856608">
            <w:rPr>
              <w:rFonts w:eastAsiaTheme="minorEastAsia"/>
              <w:lang w:eastAsia="ko-KR"/>
            </w:rPr>
            <w:delText>2</w:delText>
          </w:r>
        </w:del>
      </w:ins>
      <w:ins w:id="2574" w:author="Eric Yip" w:date="2026-01-15T16:27:00Z">
        <w:del w:id="2575" w:author="Eric Yip_r04" w:date="2026-01-27T17:38:00Z">
          <w:r w:rsidR="008528D9" w:rsidDel="00856608">
            <w:rPr>
              <w:rFonts w:eastAsiaTheme="minorEastAsia"/>
              <w:lang w:eastAsia="ko-KR"/>
            </w:rPr>
            <w:delText>5</w:delText>
          </w:r>
        </w:del>
      </w:ins>
      <w:del w:id="2576"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M</w:delText>
        </w:r>
        <w:r w:rsidDel="00856608">
          <w:rPr>
            <w:rFonts w:eastAsiaTheme="minorEastAsia"/>
            <w:lang w:eastAsia="ko-KR"/>
          </w:rPr>
          <w:delText xml:space="preserve">edia </w:delText>
        </w:r>
        <w:r w:rsidR="004F6C69" w:rsidDel="00856608">
          <w:rPr>
            <w:rFonts w:eastAsiaTheme="minorEastAsia"/>
            <w:lang w:eastAsia="ko-KR"/>
          </w:rPr>
          <w:delText>A</w:delText>
        </w:r>
        <w:r w:rsidDel="00856608">
          <w:rPr>
            <w:rFonts w:eastAsiaTheme="minorEastAsia"/>
            <w:lang w:eastAsia="ko-KR"/>
          </w:rPr>
          <w:delText xml:space="preserve">ccess </w:delText>
        </w:r>
        <w:r w:rsidR="004F6C69" w:rsidDel="00856608">
          <w:rPr>
            <w:rFonts w:eastAsiaTheme="minorEastAsia"/>
            <w:lang w:eastAsia="ko-KR"/>
          </w:rPr>
          <w:delText>F</w:delText>
        </w:r>
        <w:r w:rsidDel="00856608">
          <w:rPr>
            <w:rFonts w:eastAsiaTheme="minorEastAsia"/>
            <w:lang w:eastAsia="ko-KR"/>
          </w:rPr>
          <w:delText>unction</w:delText>
        </w:r>
        <w:r w:rsidR="004F6C69" w:rsidDel="00856608">
          <w:rPr>
            <w:rFonts w:eastAsiaTheme="minorEastAsia"/>
            <w:lang w:eastAsia="ko-KR"/>
          </w:rPr>
          <w:delText xml:space="preserve"> may be </w:delText>
        </w:r>
        <w:r w:rsidDel="00856608">
          <w:rPr>
            <w:rFonts w:eastAsiaTheme="minorEastAsia"/>
            <w:lang w:eastAsia="ko-KR"/>
          </w:rPr>
          <w:delText>required</w:delText>
        </w:r>
        <w:r w:rsidR="004F6C69" w:rsidDel="00856608">
          <w:rPr>
            <w:rFonts w:eastAsiaTheme="minorEastAsia"/>
            <w:lang w:eastAsia="ko-KR"/>
          </w:rPr>
          <w:delText xml:space="preserve"> to enact the media-level response (e.g., adjust stream variant, switch delivery path) based on the decision received from the Media Session Handler.</w:delText>
        </w:r>
      </w:del>
    </w:p>
    <w:p w14:paraId="11665676" w14:textId="7F046FBE" w:rsidR="00B4282B" w:rsidRDefault="00B4282B" w:rsidP="00B4282B">
      <w:pPr>
        <w:pStyle w:val="Heading3"/>
        <w:rPr>
          <w:rFonts w:eastAsia="Arial"/>
        </w:rPr>
      </w:pPr>
      <w:bookmarkStart w:id="2577" w:name="_Toc193473789"/>
      <w:r w:rsidRPr="00C93293">
        <w:rPr>
          <w:rFonts w:eastAsia="Arial"/>
        </w:rPr>
        <w:t>7.</w:t>
      </w:r>
      <w:r w:rsidRPr="006A7722">
        <w:rPr>
          <w:rFonts w:eastAsia="Arial"/>
          <w:highlight w:val="yellow"/>
        </w:rPr>
        <w:t>1x</w:t>
      </w:r>
      <w:r w:rsidRPr="00C93293">
        <w:rPr>
          <w:rFonts w:eastAsia="Arial"/>
        </w:rPr>
        <w:t>.</w:t>
      </w:r>
      <w:del w:id="2578" w:author="Richard Bradbury (2026-01-27)" w:date="2026-01-27T17:48:00Z">
        <w:r w:rsidDel="00B4282B">
          <w:rPr>
            <w:rFonts w:eastAsia="Arial"/>
          </w:rPr>
          <w:delText>5</w:delText>
        </w:r>
      </w:del>
      <w:ins w:id="2579" w:author="Richard Bradbury (2026-01-27)" w:date="2026-01-27T17:48:00Z">
        <w:r>
          <w:rPr>
            <w:rFonts w:eastAsia="Arial"/>
          </w:rPr>
          <w:t>9</w:t>
        </w:r>
      </w:ins>
      <w:r w:rsidRPr="00C93293">
        <w:tab/>
      </w:r>
      <w:r w:rsidRPr="00C93293">
        <w:rPr>
          <w:rFonts w:eastAsia="Arial"/>
        </w:rPr>
        <w:t>Summary</w:t>
      </w:r>
      <w:bookmarkEnd w:id="2577"/>
    </w:p>
    <w:p w14:paraId="1E0F9BDA" w14:textId="77777777" w:rsidR="00B4282B" w:rsidRDefault="00B4282B" w:rsidP="00F04F8B">
      <w:pPr>
        <w:keepNext/>
        <w:rPr>
          <w:rFonts w:eastAsia="Arial"/>
        </w:rPr>
      </w:pPr>
      <w:r w:rsidRPr="00FA1C51">
        <w:rPr>
          <w:rFonts w:eastAsia="Arial"/>
        </w:rPr>
        <w:t>Th</w:t>
      </w:r>
      <w:r>
        <w:rPr>
          <w:rFonts w:eastAsia="Arial"/>
        </w:rPr>
        <w:t>is candidate solution proposes a mechanism to enable energy driven media service degradation, in particular:</w:t>
      </w:r>
    </w:p>
    <w:p w14:paraId="57DAB7C4" w14:textId="59D714D4" w:rsidR="00B4282B" w:rsidRDefault="00B4282B" w:rsidP="00F04F8B">
      <w:pPr>
        <w:pStyle w:val="B1"/>
        <w:keepNext/>
        <w:rPr>
          <w:ins w:id="2580" w:author="Eric Yip" w:date="2026-01-15T14:52:00Z"/>
          <w:rFonts w:eastAsia="Arial"/>
        </w:rPr>
      </w:pPr>
      <w:ins w:id="2581" w:author="Eric Yip" w:date="2026-01-15T14:52:00Z">
        <w:r>
          <w:rPr>
            <w:rFonts w:eastAsia="Arial"/>
          </w:rPr>
          <w:t>1.</w:t>
        </w:r>
        <w:r>
          <w:rPr>
            <w:rFonts w:eastAsia="Arial"/>
          </w:rPr>
          <w:tab/>
          <w:t>The provisioning of Energy Polic</w:t>
        </w:r>
      </w:ins>
      <w:ins w:id="2582" w:author="Eric Yip_r03" w:date="2026-01-22T16:46:00Z">
        <w:r>
          <w:rPr>
            <w:rFonts w:eastAsia="Arial"/>
          </w:rPr>
          <w:t>ies</w:t>
        </w:r>
      </w:ins>
      <w:ins w:id="2583" w:author="Eric Yip" w:date="2026-01-15T14:52:00Z">
        <w:del w:id="2584" w:author="Richard Bradbury (2026-01-27)" w:date="2026-01-27T17:51:00Z">
          <w:r w:rsidDel="00F04F8B">
            <w:rPr>
              <w:rFonts w:eastAsia="Arial"/>
            </w:rPr>
            <w:delText>y information</w:delText>
          </w:r>
        </w:del>
        <w:r>
          <w:rPr>
            <w:rFonts w:eastAsia="Arial"/>
          </w:rPr>
          <w:t xml:space="preserve"> </w:t>
        </w:r>
      </w:ins>
      <w:ins w:id="2585" w:author="Eric Yip" w:date="2026-01-15T15:00:00Z">
        <w:r>
          <w:rPr>
            <w:rFonts w:eastAsia="Arial"/>
          </w:rPr>
          <w:t>by the Media Application Provider</w:t>
        </w:r>
      </w:ins>
      <w:ins w:id="2586" w:author="Eric Yip" w:date="2026-01-15T15:01:00Z">
        <w:r>
          <w:rPr>
            <w:rFonts w:eastAsia="Arial"/>
          </w:rPr>
          <w:t xml:space="preserve">. This information determines </w:t>
        </w:r>
        <w:del w:id="2587" w:author="Richard Bradbury (2026-01-27)" w:date="2026-01-27T17:52:00Z">
          <w:r w:rsidDel="00F04F8B">
            <w:rPr>
              <w:rFonts w:eastAsia="Arial"/>
            </w:rPr>
            <w:delText xml:space="preserve">a </w:delText>
          </w:r>
        </w:del>
        <w:r>
          <w:rPr>
            <w:rFonts w:eastAsia="Arial"/>
          </w:rPr>
          <w:t>set</w:t>
        </w:r>
      </w:ins>
      <w:ins w:id="2588" w:author="Eric Yip_r03" w:date="2026-01-22T16:47:00Z">
        <w:r>
          <w:rPr>
            <w:rFonts w:eastAsia="Arial"/>
          </w:rPr>
          <w:t>s</w:t>
        </w:r>
      </w:ins>
      <w:ins w:id="2589" w:author="Eric Yip" w:date="2026-01-15T15:01:00Z">
        <w:r>
          <w:rPr>
            <w:rFonts w:eastAsia="Arial"/>
          </w:rPr>
          <w:t xml:space="preserve"> of </w:t>
        </w:r>
      </w:ins>
      <w:ins w:id="2590" w:author="Eric Yip" w:date="2026-01-15T15:18:00Z">
        <w:r>
          <w:rPr>
            <w:rFonts w:eastAsia="Arial"/>
          </w:rPr>
          <w:t>energy</w:t>
        </w:r>
      </w:ins>
      <w:ins w:id="2591" w:author="Eric Yip" w:date="2026-01-15T15:19:00Z">
        <w:r>
          <w:rPr>
            <w:rFonts w:eastAsia="Arial"/>
          </w:rPr>
          <w:t xml:space="preserve">-driven </w:t>
        </w:r>
      </w:ins>
      <w:ins w:id="2592" w:author="Eric Yip" w:date="2026-01-15T15:01:00Z">
        <w:r>
          <w:rPr>
            <w:rFonts w:eastAsia="Arial"/>
          </w:rPr>
          <w:t>con</w:t>
        </w:r>
      </w:ins>
      <w:ins w:id="2593" w:author="Eric Yip" w:date="2026-01-15T15:18:00Z">
        <w:r>
          <w:rPr>
            <w:rFonts w:eastAsia="Arial"/>
          </w:rPr>
          <w:t>s</w:t>
        </w:r>
      </w:ins>
      <w:ins w:id="2594" w:author="Eric Yip" w:date="2026-01-15T15:01:00Z">
        <w:r>
          <w:rPr>
            <w:rFonts w:eastAsia="Arial"/>
          </w:rPr>
          <w:t>traints</w:t>
        </w:r>
      </w:ins>
      <w:ins w:id="2595" w:author="Eric Yip" w:date="2026-01-15T15:19:00Z">
        <w:r>
          <w:rPr>
            <w:rFonts w:eastAsia="Arial"/>
          </w:rPr>
          <w:t xml:space="preserve"> for the media delivery session</w:t>
        </w:r>
      </w:ins>
      <w:ins w:id="2596" w:author="Eric Yip" w:date="2026-01-15T15:20:00Z">
        <w:r>
          <w:rPr>
            <w:rFonts w:eastAsia="Arial"/>
          </w:rPr>
          <w:t>.</w:t>
        </w:r>
      </w:ins>
    </w:p>
    <w:p w14:paraId="7CC8C7BF" w14:textId="5292D265" w:rsidR="00B4282B" w:rsidRDefault="00B4282B" w:rsidP="00B4282B">
      <w:pPr>
        <w:pStyle w:val="B1"/>
        <w:rPr>
          <w:rFonts w:eastAsia="Arial"/>
        </w:rPr>
      </w:pPr>
      <w:r>
        <w:rPr>
          <w:rFonts w:eastAsia="Arial"/>
        </w:rPr>
        <w:t>1</w:t>
      </w:r>
      <w:ins w:id="2597" w:author="Eric Yip" w:date="2026-01-15T14:52:00Z">
        <w:r>
          <w:rPr>
            <w:rFonts w:eastAsia="Arial"/>
          </w:rPr>
          <w:t>2</w:t>
        </w:r>
      </w:ins>
      <w:r>
        <w:rPr>
          <w:rFonts w:eastAsia="Arial"/>
        </w:rPr>
        <w:t>.</w:t>
      </w:r>
      <w:r>
        <w:rPr>
          <w:rFonts w:eastAsia="Arial"/>
        </w:rPr>
        <w:tab/>
        <w:t>The collection of network energy information and media-related information in the network by the Energy Information AF. This information is used</w:t>
      </w:r>
      <w:ins w:id="2598" w:author="Eric Yip" w:date="2026-01-15T15:20:00Z">
        <w:r>
          <w:rPr>
            <w:rFonts w:eastAsia="Arial"/>
          </w:rPr>
          <w:t xml:space="preserve"> in conjunction with the </w:t>
        </w:r>
      </w:ins>
      <w:ins w:id="2599" w:author="Richard Bradbury (2026-01-27)" w:date="2026-01-27T17:49:00Z">
        <w:r>
          <w:rPr>
            <w:rFonts w:eastAsia="Arial"/>
          </w:rPr>
          <w:t xml:space="preserve">provisioned </w:t>
        </w:r>
      </w:ins>
      <w:ins w:id="2600" w:author="Eric Yip" w:date="2026-01-15T15:20:00Z">
        <w:r>
          <w:rPr>
            <w:rFonts w:eastAsia="Arial"/>
          </w:rPr>
          <w:t>Energy Policies</w:t>
        </w:r>
        <w:del w:id="2601" w:author="Richard Bradbury (2026-01-27)" w:date="2026-01-27T17:49:00Z">
          <w:r w:rsidDel="00B4282B">
            <w:rPr>
              <w:rFonts w:eastAsia="Arial"/>
            </w:rPr>
            <w:delText xml:space="preserve"> provided</w:delText>
          </w:r>
        </w:del>
      </w:ins>
      <w:r>
        <w:rPr>
          <w:rFonts w:eastAsia="Arial"/>
        </w:rPr>
        <w:t xml:space="preserve"> to generate </w:t>
      </w:r>
      <w:del w:id="2602" w:author="Richard Bradbury (2026-01-27)" w:date="2026-01-27T17:50:00Z">
        <w:r w:rsidDel="00B4282B">
          <w:rPr>
            <w:rFonts w:eastAsia="Arial"/>
          </w:rPr>
          <w:lastRenderedPageBreak/>
          <w:delText>e</w:delText>
        </w:r>
      </w:del>
      <w:ins w:id="2603" w:author="Eric Yip_r03" w:date="2026-01-22T16:48:00Z">
        <w:r>
          <w:rPr>
            <w:rFonts w:eastAsia="Arial"/>
          </w:rPr>
          <w:t>E</w:t>
        </w:r>
      </w:ins>
      <w:r>
        <w:rPr>
          <w:rFonts w:eastAsia="Arial"/>
        </w:rPr>
        <w:t>nergy</w:t>
      </w:r>
      <w:ins w:id="2604" w:author="Eric Yip_r03" w:date="2026-01-22T16:47:00Z">
        <w:r>
          <w:rPr>
            <w:rFonts w:eastAsia="Arial"/>
          </w:rPr>
          <w:t xml:space="preserve">-driven Service </w:t>
        </w:r>
        <w:del w:id="2605" w:author="Richard Bradbury (2026-01-27)" w:date="2026-01-27T17:50:00Z">
          <w:r w:rsidDel="00B4282B">
            <w:rPr>
              <w:rFonts w:eastAsia="Arial"/>
            </w:rPr>
            <w:delText>Degradation</w:delText>
          </w:r>
        </w:del>
      </w:ins>
      <w:ins w:id="2606" w:author="Richard Bradbury (2026-01-27)" w:date="2026-01-27T17:50:00Z">
        <w:r>
          <w:rPr>
            <w:rFonts w:eastAsia="Arial"/>
          </w:rPr>
          <w:t>Level Change</w:t>
        </w:r>
      </w:ins>
      <w:r>
        <w:rPr>
          <w:rFonts w:eastAsia="Arial"/>
        </w:rPr>
        <w:t xml:space="preserve"> </w:t>
      </w:r>
      <w:del w:id="2607" w:author="Richard Bradbury (2026-01-27)" w:date="2026-01-27T17:51:00Z">
        <w:r w:rsidDel="00F04F8B">
          <w:rPr>
            <w:rFonts w:eastAsia="Arial"/>
          </w:rPr>
          <w:delText>e</w:delText>
        </w:r>
      </w:del>
      <w:ins w:id="2608" w:author="Eric Yip_r03" w:date="2026-01-22T16:48:00Z">
        <w:r w:rsidR="00F04F8B">
          <w:rPr>
            <w:rFonts w:eastAsia="Arial"/>
          </w:rPr>
          <w:t>E</w:t>
        </w:r>
      </w:ins>
      <w:r>
        <w:rPr>
          <w:rFonts w:eastAsia="Arial"/>
        </w:rPr>
        <w:t>vent</w:t>
      </w:r>
      <w:ins w:id="2609" w:author="Eric Yip_r03" w:date="2026-01-22T16:48:00Z">
        <w:r w:rsidR="00F04F8B">
          <w:rPr>
            <w:rFonts w:eastAsia="Arial"/>
          </w:rPr>
          <w:t>s</w:t>
        </w:r>
      </w:ins>
      <w:r>
        <w:rPr>
          <w:rFonts w:eastAsia="Arial"/>
        </w:rPr>
        <w:t xml:space="preserve"> </w:t>
      </w:r>
      <w:del w:id="2610" w:author="Richard Bradbury (2026-01-27)" w:date="2026-01-27T17:51:00Z">
        <w:r w:rsidDel="00F04F8B">
          <w:rPr>
            <w:rFonts w:eastAsia="Arial"/>
          </w:rPr>
          <w:delText xml:space="preserve">information for </w:delText>
        </w:r>
      </w:del>
      <w:r>
        <w:rPr>
          <w:rFonts w:eastAsia="Arial"/>
        </w:rPr>
        <w:t>describing any energy related service degradations</w:t>
      </w:r>
      <w:ins w:id="2611" w:author="Richard Bradbury (2026-01-27)" w:date="2026-01-27T17:51:00Z">
        <w:r w:rsidR="00F04F8B">
          <w:rPr>
            <w:rFonts w:eastAsia="Arial"/>
          </w:rPr>
          <w:t>/improvements</w:t>
        </w:r>
      </w:ins>
      <w:r>
        <w:rPr>
          <w:rFonts w:eastAsia="Arial"/>
        </w:rPr>
        <w:t xml:space="preserve"> for a particular client device.</w:t>
      </w:r>
    </w:p>
    <w:p w14:paraId="3DA3D9A8" w14:textId="20EA4509" w:rsidR="00B4282B" w:rsidRDefault="00B4282B" w:rsidP="00B4282B">
      <w:pPr>
        <w:pStyle w:val="B1"/>
        <w:rPr>
          <w:rFonts w:eastAsia="Arial"/>
        </w:rPr>
      </w:pPr>
      <w:r>
        <w:rPr>
          <w:rFonts w:eastAsia="Arial"/>
        </w:rPr>
        <w:t>2</w:t>
      </w:r>
      <w:ins w:id="2612" w:author="Eric Yip" w:date="2026-01-15T14:52:00Z">
        <w:r>
          <w:rPr>
            <w:rFonts w:eastAsia="Arial"/>
          </w:rPr>
          <w:t>3</w:t>
        </w:r>
      </w:ins>
      <w:r>
        <w:rPr>
          <w:rFonts w:eastAsia="Arial"/>
        </w:rPr>
        <w:t>.</w:t>
      </w:r>
      <w:r>
        <w:rPr>
          <w:rFonts w:eastAsia="Arial"/>
        </w:rPr>
        <w:tab/>
        <w:t xml:space="preserve">Targeted </w:t>
      </w:r>
      <w:del w:id="2613" w:author="Richard Bradbury (2026-01-27)" w:date="2026-01-27T17:49:00Z">
        <w:r w:rsidDel="00B4282B">
          <w:rPr>
            <w:rFonts w:eastAsia="Arial"/>
          </w:rPr>
          <w:delText>energy event information</w:delText>
        </w:r>
      </w:del>
      <w:ins w:id="2614" w:author="Eric Yip_r03" w:date="2026-01-22T16:48:00Z">
        <w:r>
          <w:rPr>
            <w:rFonts w:eastAsia="Arial"/>
          </w:rPr>
          <w:t xml:space="preserve">Energy-driven Service </w:t>
        </w:r>
        <w:del w:id="2615" w:author="Eric Yip_r05" w:date="2026-01-28T16:11:00Z">
          <w:r w:rsidDel="00AF0711">
            <w:rPr>
              <w:rFonts w:eastAsia="Arial"/>
            </w:rPr>
            <w:delText>Degradation</w:delText>
          </w:r>
        </w:del>
      </w:ins>
      <w:ins w:id="2616" w:author="Eric Yip_r05" w:date="2026-01-28T16:11:00Z">
        <w:r w:rsidR="00AF0711">
          <w:rPr>
            <w:rFonts w:eastAsia="Arial"/>
          </w:rPr>
          <w:t>Level Change</w:t>
        </w:r>
      </w:ins>
      <w:ins w:id="2617" w:author="Eric Yip_r03" w:date="2026-01-22T16:48:00Z">
        <w:r>
          <w:rPr>
            <w:rFonts w:eastAsia="Arial"/>
          </w:rPr>
          <w:t xml:space="preserve"> Events</w:t>
        </w:r>
      </w:ins>
      <w:r>
        <w:rPr>
          <w:rFonts w:eastAsia="Arial"/>
        </w:rPr>
        <w:t xml:space="preserve"> </w:t>
      </w:r>
      <w:ins w:id="2618" w:author="Eric Yip_r03" w:date="2026-01-22T16:48:00Z">
        <w:r>
          <w:rPr>
            <w:rFonts w:eastAsia="Arial"/>
          </w:rPr>
          <w:t>are</w:t>
        </w:r>
      </w:ins>
      <w:del w:id="2619" w:author="Richard Bradbury (2026-01-27)" w:date="2026-01-27T17:49:00Z">
        <w:r w:rsidDel="00B4282B">
          <w:rPr>
            <w:rFonts w:eastAsia="Arial"/>
          </w:rPr>
          <w:delText>is</w:delText>
        </w:r>
      </w:del>
      <w:r>
        <w:rPr>
          <w:rFonts w:eastAsia="Arial"/>
        </w:rPr>
        <w:t xml:space="preserve"> shared with the client device in order to aid the client in making any media-session related responses to service degradation.</w:t>
      </w:r>
    </w:p>
    <w:p w14:paraId="51E1D1D4" w14:textId="77777777" w:rsidR="00B4282B" w:rsidRDefault="00B4282B" w:rsidP="00B4282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3B9D03" w14:textId="13262330" w:rsidR="00B4282B" w:rsidRDefault="00B4282B" w:rsidP="00B4282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w:t>
      </w:r>
      <w:del w:id="2620" w:author="Richard Bradbury (2026-01-27)" w:date="2026-01-27T17:48:00Z">
        <w:r w:rsidDel="00B4282B">
          <w:rPr>
            <w:rFonts w:eastAsia="Arial"/>
          </w:rPr>
          <w:delText xml:space="preserve">already </w:delText>
        </w:r>
      </w:del>
      <w:r>
        <w:rPr>
          <w:rFonts w:eastAsia="Arial"/>
        </w:rPr>
        <w:t>existing reference points and features to minimise complexity.</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 w:author="Richard Bradbury (2026-01-27)" w:date="2026-01-27T16:22:00Z" w:initials="RB">
    <w:p w14:paraId="0075928A" w14:textId="74275B66" w:rsidR="00D67160" w:rsidRDefault="00D67160">
      <w:pPr>
        <w:pStyle w:val="CommentText"/>
      </w:pPr>
      <w:r>
        <w:rPr>
          <w:rStyle w:val="CommentReference"/>
        </w:rPr>
        <w:annotationRef/>
      </w:r>
      <w:r>
        <w:t>Maybe don’t repeat the requirement?</w:t>
      </w:r>
    </w:p>
  </w:comment>
  <w:comment w:id="69" w:author="Eric Yip_r05" w:date="2026-01-28T13:02:00Z" w:initials="EY">
    <w:p w14:paraId="2620B114" w14:textId="4EDEC616" w:rsidR="006B2333" w:rsidRDefault="006B2333">
      <w:pPr>
        <w:pStyle w:val="CommentText"/>
      </w:pPr>
      <w:r>
        <w:rPr>
          <w:rStyle w:val="CommentReference"/>
        </w:rPr>
        <w:annotationRef/>
      </w:r>
      <w:r>
        <w:t>OK let’s remove it.</w:t>
      </w:r>
    </w:p>
  </w:comment>
  <w:comment w:id="87" w:author="Richard Bradbury (2026-01-27)" w:date="2026-01-27T16:22:00Z" w:initials="RB">
    <w:p w14:paraId="27D81494" w14:textId="43DAE73A" w:rsidR="00D67160" w:rsidRDefault="00D67160">
      <w:pPr>
        <w:pStyle w:val="CommentText"/>
      </w:pPr>
      <w:r>
        <w:rPr>
          <w:rStyle w:val="CommentReference"/>
        </w:rPr>
        <w:annotationRef/>
      </w:r>
      <w:r>
        <w:t>Maybe don’t repeat the requirement?</w:t>
      </w:r>
    </w:p>
  </w:comment>
  <w:comment w:id="88" w:author="Eric Yip_r05" w:date="2026-01-28T13:02:00Z" w:initials="EY">
    <w:p w14:paraId="62B8BD16" w14:textId="2A2C82D0" w:rsidR="006B2333" w:rsidRDefault="006B2333">
      <w:pPr>
        <w:pStyle w:val="CommentText"/>
      </w:pPr>
      <w:r>
        <w:rPr>
          <w:rStyle w:val="CommentReference"/>
        </w:rPr>
        <w:annotationRef/>
      </w:r>
      <w:r>
        <w:t>Same here, removed.</w:t>
      </w:r>
    </w:p>
  </w:comment>
  <w:comment w:id="133" w:author="Richard Bradbury (2026-01-27)" w:date="2026-01-27T16:37:00Z" w:initials="RB">
    <w:p w14:paraId="50BCA78D" w14:textId="2BFAF84F" w:rsidR="00831D00" w:rsidRDefault="00831D00">
      <w:pPr>
        <w:pStyle w:val="CommentText"/>
      </w:pPr>
      <w:r>
        <w:rPr>
          <w:rStyle w:val="CommentReference"/>
        </w:rPr>
        <w:annotationRef/>
      </w:r>
      <w:r>
        <w:t>This new explanation is very clear now. Thanks.</w:t>
      </w:r>
    </w:p>
  </w:comment>
  <w:comment w:id="177" w:author="Richard Bradbury (2026-01-27)" w:date="2026-01-27T16:28:00Z" w:initials="RB">
    <w:p w14:paraId="08CE8379" w14:textId="77777777" w:rsidR="00BB0CA4" w:rsidRDefault="00BB0CA4">
      <w:pPr>
        <w:pStyle w:val="CommentText"/>
      </w:pPr>
      <w:r>
        <w:rPr>
          <w:rStyle w:val="CommentReference"/>
        </w:rPr>
        <w:annotationRef/>
      </w:r>
      <w:r>
        <w:t>My suggested name.</w:t>
      </w:r>
    </w:p>
    <w:p w14:paraId="10F055C9" w14:textId="0DC26926" w:rsidR="00BB0CA4" w:rsidRDefault="00BB0CA4">
      <w:pPr>
        <w:pStyle w:val="CommentText"/>
      </w:pPr>
      <w:r>
        <w:t>I think it is better not to overload the concept of subscription here because there is no active subscribing entity.</w:t>
      </w:r>
    </w:p>
  </w:comment>
  <w:comment w:id="178" w:author="Eric Yip_r05" w:date="2026-01-28T13:04:00Z" w:initials="EY">
    <w:p w14:paraId="26D22677" w14:textId="4F008B36" w:rsidR="006B2333" w:rsidRDefault="006B2333">
      <w:pPr>
        <w:pStyle w:val="CommentText"/>
      </w:pPr>
      <w:r>
        <w:rPr>
          <w:rStyle w:val="CommentReference"/>
        </w:rPr>
        <w:annotationRef/>
      </w:r>
      <w:r>
        <w:t>Sounds good.</w:t>
      </w:r>
    </w:p>
  </w:comment>
  <w:comment w:id="197" w:author="Richard Bradbury (2026-01-27)" w:date="2026-01-27T16:29:00Z" w:initials="RB">
    <w:p w14:paraId="47B880C2" w14:textId="77777777" w:rsidR="00BB0CA4" w:rsidRDefault="00BB0CA4">
      <w:pPr>
        <w:pStyle w:val="CommentText"/>
      </w:pPr>
      <w:r>
        <w:rPr>
          <w:rStyle w:val="CommentReference"/>
        </w:rPr>
        <w:annotationRef/>
      </w:r>
      <w:r>
        <w:t>CHECK!</w:t>
      </w:r>
    </w:p>
    <w:p w14:paraId="14798C0C" w14:textId="368A38CF" w:rsidR="00BB0CA4" w:rsidRDefault="00BB0CA4">
      <w:pPr>
        <w:pStyle w:val="CommentText"/>
      </w:pPr>
      <w:r>
        <w:t>(I think the order is significant.)</w:t>
      </w:r>
    </w:p>
  </w:comment>
  <w:comment w:id="198" w:author="Eric Yip_r05" w:date="2026-01-28T13:06:00Z" w:initials="EY">
    <w:p w14:paraId="6123B692" w14:textId="57A6DC4D" w:rsidR="006B2333" w:rsidRDefault="006B2333">
      <w:pPr>
        <w:pStyle w:val="CommentText"/>
      </w:pPr>
      <w:r>
        <w:rPr>
          <w:rStyle w:val="CommentReference"/>
        </w:rPr>
        <w:annotationRef/>
      </w:r>
      <w:r>
        <w:t>Yes!</w:t>
      </w:r>
    </w:p>
  </w:comment>
  <w:comment w:id="243" w:author="Richard Bradbury (2026-01-27)" w:date="2026-01-27T16:33:00Z" w:initials="RB">
    <w:p w14:paraId="3F314BA8" w14:textId="23203EAC" w:rsidR="00BB0CA4" w:rsidRDefault="00BB0CA4">
      <w:pPr>
        <w:pStyle w:val="CommentText"/>
      </w:pPr>
      <w:r>
        <w:rPr>
          <w:rStyle w:val="CommentReference"/>
        </w:rPr>
        <w:annotationRef/>
      </w:r>
      <w:r>
        <w:t>I don’t think the policies would be provisioned for a particular UE. That would be impractical. Makes more sense to provision an Energy Policy for a particular Provisioning Session so that it applies (individually) to all UEs using media delivery based on that Provisioning Session.</w:t>
      </w:r>
    </w:p>
  </w:comment>
  <w:comment w:id="244" w:author="Eric Yip_r05" w:date="2026-01-28T13:07:00Z" w:initials="EY">
    <w:p w14:paraId="132912D1" w14:textId="1C906919" w:rsidR="006B2333" w:rsidRDefault="006B2333">
      <w:pPr>
        <w:pStyle w:val="CommentText"/>
      </w:pPr>
      <w:r>
        <w:rPr>
          <w:rStyle w:val="CommentReference"/>
        </w:rPr>
        <w:annotationRef/>
      </w:r>
      <w:r>
        <w:t>Yes I think this makes sense. Then UEs on the same energy credit plan can then have the same Provisioning Session applied to them so they all get the same set of Energy Policies.</w:t>
      </w:r>
    </w:p>
  </w:comment>
  <w:comment w:id="245" w:author="Eric Yip (S4a260023r02)" w:date="2026-01-29T14:03:00Z" w:initials="EY">
    <w:p w14:paraId="2FC97B80" w14:textId="01E5657B" w:rsidR="00F84193" w:rsidRDefault="00F84193">
      <w:pPr>
        <w:pStyle w:val="CommentText"/>
      </w:pPr>
      <w:r>
        <w:rPr>
          <w:rStyle w:val="CommentReference"/>
        </w:rPr>
        <w:annotationRef/>
      </w:r>
      <w:r>
        <w:t>Added a</w:t>
      </w:r>
      <w:r w:rsidR="001C70F5">
        <w:t xml:space="preserve"> </w:t>
      </w:r>
      <w:r>
        <w:t xml:space="preserve">NOTE in step 5 </w:t>
      </w:r>
      <w:r w:rsidR="001C70F5">
        <w:t xml:space="preserve">on </w:t>
      </w:r>
      <w:r>
        <w:t>a</w:t>
      </w:r>
      <w:r w:rsidR="001C70F5">
        <w:t xml:space="preserve"> possible</w:t>
      </w:r>
      <w:r>
        <w:t xml:space="preserve"> extra UDM look-up to </w:t>
      </w:r>
      <w:r w:rsidR="001C70F5">
        <w:t>populate the response regarding this</w:t>
      </w:r>
    </w:p>
  </w:comment>
  <w:comment w:id="287" w:author="Richard Bradbury (2026-01-27)" w:date="2026-01-27T16:42:00Z" w:initials="RB">
    <w:p w14:paraId="416D5B13" w14:textId="1F7E46F8" w:rsidR="004E708A" w:rsidRDefault="004E708A">
      <w:pPr>
        <w:pStyle w:val="CommentText"/>
      </w:pPr>
      <w:r>
        <w:rPr>
          <w:rStyle w:val="CommentReference"/>
        </w:rPr>
        <w:annotationRef/>
      </w:r>
      <w:r>
        <w:t>What happens if a UE switches to a different Energy Policy midway through an accounting period? For example, if one media delivery session picks Policy A and the next one picks Policy B.</w:t>
      </w:r>
    </w:p>
  </w:comment>
  <w:comment w:id="288" w:author="Eric Yip_r05" w:date="2026-01-28T13:10:00Z" w:initials="EY">
    <w:p w14:paraId="06A63E72" w14:textId="41C05886" w:rsidR="00A55251" w:rsidRDefault="00A55251">
      <w:pPr>
        <w:pStyle w:val="CommentText"/>
      </w:pPr>
      <w:r>
        <w:rPr>
          <w:rStyle w:val="CommentReference"/>
        </w:rPr>
        <w:annotationRef/>
      </w:r>
      <w:r>
        <w:t xml:space="preserve">I think this is related to the discussion below in clause </w:t>
      </w:r>
      <w:r w:rsidRPr="005551C2">
        <w:t>7.</w:t>
      </w:r>
      <w:r w:rsidRPr="00732234">
        <w:rPr>
          <w:highlight w:val="yellow"/>
        </w:rPr>
        <w:t>1x</w:t>
      </w:r>
      <w:r w:rsidRPr="005551C2">
        <w:t>.2.</w:t>
      </w:r>
      <w:r>
        <w:t>3, bullet point 3. The accounting period and counted energy spent would persist. Hopefully clarified.</w:t>
      </w:r>
    </w:p>
  </w:comment>
  <w:comment w:id="300" w:author="Richard Bradbury (2026-01-27)" w:date="2026-01-27T16:39:00Z" w:initials="RB">
    <w:p w14:paraId="4CDA276C" w14:textId="77777777" w:rsidR="0065620F" w:rsidRDefault="0065620F">
      <w:pPr>
        <w:pStyle w:val="CommentText"/>
      </w:pPr>
      <w:r>
        <w:rPr>
          <w:rStyle w:val="CommentReference"/>
        </w:rPr>
        <w:annotationRef/>
      </w:r>
      <w:r>
        <w:t>Thinking about your example accounting period of 1 day, there could be multiple media delivery sessions contributing to the cumulative total for a given UE.</w:t>
      </w:r>
    </w:p>
  </w:comment>
  <w:comment w:id="301" w:author="Richard Bradbury (2026-01-27)" w:date="2026-01-27T16:40:00Z" w:initials="RB">
    <w:p w14:paraId="6827442E" w14:textId="77777777" w:rsidR="0065620F" w:rsidRDefault="0065620F">
      <w:pPr>
        <w:pStyle w:val="CommentText"/>
      </w:pPr>
      <w:r>
        <w:rPr>
          <w:rStyle w:val="CommentReference"/>
        </w:rPr>
        <w:annotationRef/>
      </w:r>
      <w:r>
        <w:t>The corollary of this is a requirement to identify a UE uniquely in the Energy Information AF in order to track energy usage across its different media delivery sessions. This is non-trivial.</w:t>
      </w:r>
    </w:p>
  </w:comment>
  <w:comment w:id="302" w:author="Eric Yip_r05" w:date="2026-01-28T13:14:00Z" w:initials="EY">
    <w:p w14:paraId="355D0ED8" w14:textId="7BA23853" w:rsidR="00A55251" w:rsidRDefault="00A55251">
      <w:pPr>
        <w:pStyle w:val="CommentText"/>
      </w:pPr>
      <w:r>
        <w:rPr>
          <w:rStyle w:val="CommentReference"/>
        </w:rPr>
        <w:annotationRef/>
      </w:r>
      <w:r>
        <w:t>Since the EIAF is a new function it’s safe to say I didn’t limit my imagination of what it can and cannot do, I didn’t really think about its requirements..</w:t>
      </w:r>
    </w:p>
  </w:comment>
  <w:comment w:id="365" w:author="Richard Bradbury (2026-01-27)" w:date="2026-01-27T16:46:00Z" w:initials="RB">
    <w:p w14:paraId="28DFD3A6" w14:textId="77777777" w:rsidR="0065620F" w:rsidRDefault="0065620F">
      <w:pPr>
        <w:pStyle w:val="CommentText"/>
      </w:pPr>
      <w:r>
        <w:rPr>
          <w:rStyle w:val="CommentReference"/>
        </w:rPr>
        <w:annotationRef/>
      </w:r>
      <w:r>
        <w:t>I wonder if a more neutral name might be better.</w:t>
      </w:r>
    </w:p>
    <w:p w14:paraId="4863523A" w14:textId="746C7D4F" w:rsidR="0065620F" w:rsidRDefault="0065620F">
      <w:pPr>
        <w:pStyle w:val="CommentText"/>
      </w:pPr>
      <w:r>
        <w:t>That way, the event can be used to signal improvements to service levels at a later segment in the accounting period when energy becomes cheaper.</w:t>
      </w:r>
    </w:p>
  </w:comment>
  <w:comment w:id="366" w:author="Eric Yip_r05" w:date="2026-01-28T13:18:00Z" w:initials="EY">
    <w:p w14:paraId="5241EDF8" w14:textId="1DA4DE55" w:rsidR="00A55251" w:rsidRDefault="00A55251">
      <w:pPr>
        <w:pStyle w:val="CommentText"/>
      </w:pPr>
      <w:r>
        <w:rPr>
          <w:rStyle w:val="CommentReference"/>
        </w:rPr>
        <w:annotationRef/>
      </w:r>
      <w:r>
        <w:t>Agreed.</w:t>
      </w:r>
      <w:r w:rsidR="007C537B">
        <w:t xml:space="preserve"> Then we may want to update the name of the abstract elements in the event from “degraded bitrate” to “segment bitrate”, and “undegraded bitrate” to “previous segment bitrate”. What do you think?</w:t>
      </w:r>
    </w:p>
  </w:comment>
  <w:comment w:id="410" w:author="Richard Bradbury (2026-01-27)" w:date="2026-01-27T16:50:00Z" w:initials="RB">
    <w:p w14:paraId="08C9B490" w14:textId="77777777" w:rsidR="0065620F" w:rsidRDefault="0065620F">
      <w:pPr>
        <w:pStyle w:val="CommentText"/>
      </w:pPr>
      <w:r>
        <w:rPr>
          <w:rStyle w:val="CommentReference"/>
        </w:rPr>
        <w:annotationRef/>
      </w:r>
      <w:r>
        <w:t>This bit feels mysterious still.</w:t>
      </w:r>
    </w:p>
    <w:p w14:paraId="217DA952" w14:textId="77777777" w:rsidR="0065620F" w:rsidRDefault="0065620F">
      <w:pPr>
        <w:pStyle w:val="CommentText"/>
      </w:pPr>
      <w:r>
        <w:t>If I change policy, do I switch into the service level of the new policy according to my cumulative energy consumption during the current accounting period?</w:t>
      </w:r>
    </w:p>
    <w:p w14:paraId="01B6C2F1" w14:textId="253CBB43" w:rsidR="0065620F" w:rsidRDefault="0065620F">
      <w:pPr>
        <w:pStyle w:val="CommentText"/>
      </w:pPr>
      <w:r>
        <w:t>If the new policy has different segment boundaries compared with the old one, that can’t be fair.</w:t>
      </w:r>
    </w:p>
  </w:comment>
  <w:comment w:id="411" w:author="Eric Yip_r05" w:date="2026-01-28T12:52:00Z" w:initials="EY">
    <w:p w14:paraId="3E00A7A1" w14:textId="28B46092" w:rsidR="00634E1F" w:rsidRDefault="00634E1F">
      <w:pPr>
        <w:pStyle w:val="CommentText"/>
      </w:pPr>
      <w:r>
        <w:rPr>
          <w:rStyle w:val="CommentReference"/>
        </w:rPr>
        <w:annotationRef/>
      </w:r>
      <w:r>
        <w:t xml:space="preserve">I added an example for clarification. The new policy would typically have the same accounting period, and so yes it would switch into the service level of the new energy segment of that new policy. One motivation for this is that the client may choose to use a green policy at the beginning even though it is not limited to dirtier policies (because the user is eco-conscious), but </w:t>
      </w:r>
      <w:r w:rsidR="00D4370A">
        <w:t>during the session it may find that the service level is insufficient and so it switches to a better (less green in this case) policy.</w:t>
      </w:r>
    </w:p>
  </w:comment>
  <w:comment w:id="547" w:author="Richard Bradbury" w:date="2026-01-20T18:16:00Z" w:initials="RB">
    <w:p w14:paraId="50D03706" w14:textId="6CEEED2F" w:rsidR="00213188" w:rsidRDefault="00213188">
      <w:pPr>
        <w:pStyle w:val="CommentText"/>
      </w:pPr>
      <w:r>
        <w:rPr>
          <w:rStyle w:val="CommentReference"/>
        </w:rPr>
        <w:annotationRef/>
      </w:r>
      <w:r>
        <w:t>Seems at variance with the introductory description of the solution which describes informing the Media Client of a new bit rate. There is no mention of the Media Client selecting between different Energy Policies.</w:t>
      </w:r>
    </w:p>
  </w:comment>
  <w:comment w:id="548" w:author="Eric Yip_r03" w:date="2026-01-22T16:42:00Z" w:initials="EY">
    <w:p w14:paraId="24B4125B" w14:textId="05D97730" w:rsidR="004D589C" w:rsidRDefault="004D589C">
      <w:pPr>
        <w:pStyle w:val="CommentText"/>
      </w:pPr>
      <w:r>
        <w:rPr>
          <w:rStyle w:val="CommentReference"/>
        </w:rPr>
        <w:annotationRef/>
      </w:r>
      <w:r>
        <w:t>I updated the introduction for much more clarification – there may be multiple Energy Policies and each Energy Policy may have multiple Energy Segments.</w:t>
      </w:r>
    </w:p>
  </w:comment>
  <w:comment w:id="549" w:author="Richard Bradbury (2026-01-27)" w:date="2026-01-27T17:02:00Z" w:initials="RB">
    <w:p w14:paraId="204FB48A" w14:textId="39E364BC" w:rsidR="00877744" w:rsidRDefault="00877744">
      <w:pPr>
        <w:pStyle w:val="CommentText"/>
      </w:pPr>
      <w:r>
        <w:rPr>
          <w:rStyle w:val="CommentReference"/>
        </w:rPr>
        <w:annotationRef/>
      </w:r>
      <w:r>
        <w:t>Got it. Thanks.</w:t>
      </w:r>
    </w:p>
  </w:comment>
  <w:comment w:id="609" w:author="Richard Bradbury" w:date="2026-01-20T18:10:00Z" w:initials="RB">
    <w:p w14:paraId="0DF47558" w14:textId="7DA01D92" w:rsidR="00F14AAD" w:rsidRDefault="00F14AAD">
      <w:pPr>
        <w:pStyle w:val="CommentText"/>
      </w:pPr>
      <w:r>
        <w:rPr>
          <w:rStyle w:val="CommentReference"/>
        </w:rPr>
        <w:annotationRef/>
      </w:r>
      <w:r>
        <w:t>Slightly confusing name. I would assume this referred to the energy consumed by the UE itself.</w:t>
      </w:r>
    </w:p>
  </w:comment>
  <w:comment w:id="610" w:author="Richard Bradbury" w:date="2026-01-20T18:10:00Z" w:initials="RB">
    <w:p w14:paraId="52AB6D79" w14:textId="6181D2C7" w:rsidR="00F14AAD" w:rsidRDefault="00F14AAD">
      <w:pPr>
        <w:pStyle w:val="CommentText"/>
      </w:pPr>
      <w:r>
        <w:rPr>
          <w:rStyle w:val="CommentReference"/>
        </w:rPr>
        <w:annotationRef/>
      </w:r>
      <w:r>
        <w:t xml:space="preserve">In any case, why </w:t>
      </w:r>
    </w:p>
  </w:comment>
  <w:comment w:id="611" w:author="Eric Yip_r03" w:date="2026-01-22T16:43:00Z" w:initials="EY">
    <w:p w14:paraId="02BE319A" w14:textId="49AD23A7" w:rsidR="004D589C" w:rsidRDefault="004D589C">
      <w:pPr>
        <w:pStyle w:val="CommentText"/>
      </w:pPr>
      <w:r>
        <w:rPr>
          <w:rStyle w:val="CommentReference"/>
        </w:rPr>
        <w:annotationRef/>
      </w:r>
      <w:r>
        <w:t>The intention here was to map the “targets” to that energy reports which can be subscribed from the EIF defined by SA2.</w:t>
      </w:r>
    </w:p>
  </w:comment>
  <w:comment w:id="612" w:author="Richard Bradbury (2026-01-27)" w:date="2026-01-27T17:06:00Z" w:initials="RB">
    <w:p w14:paraId="142F5E8D" w14:textId="77777777" w:rsidR="00BF2A18" w:rsidRDefault="00225EB5">
      <w:pPr>
        <w:pStyle w:val="CommentText"/>
      </w:pPr>
      <w:r>
        <w:rPr>
          <w:rStyle w:val="CommentReference"/>
        </w:rPr>
        <w:annotationRef/>
      </w:r>
      <w:r>
        <w:t>The problem is that the granularities available from the AS are different from the granularities offered by the EIF. The common denominator may be</w:t>
      </w:r>
      <w:r w:rsidR="00BF2A18">
        <w:t>:</w:t>
      </w:r>
    </w:p>
    <w:p w14:paraId="5A56C491" w14:textId="77777777" w:rsidR="00BF2A18" w:rsidRDefault="00BF2A18" w:rsidP="00BF2A18">
      <w:pPr>
        <w:pStyle w:val="CommentText"/>
        <w:numPr>
          <w:ilvl w:val="0"/>
          <w:numId w:val="5"/>
        </w:numPr>
      </w:pPr>
      <w:r>
        <w:tab/>
      </w:r>
      <w:r w:rsidR="00225EB5">
        <w:t>per UE</w:t>
      </w:r>
      <w:r>
        <w:t>.</w:t>
      </w:r>
    </w:p>
    <w:p w14:paraId="5DFD7D49" w14:textId="77777777" w:rsidR="00BF2A18" w:rsidRDefault="00BF2A18" w:rsidP="00BF2A18">
      <w:pPr>
        <w:pStyle w:val="CommentText"/>
        <w:numPr>
          <w:ilvl w:val="0"/>
          <w:numId w:val="5"/>
        </w:numPr>
      </w:pPr>
      <w:r>
        <w:tab/>
      </w:r>
      <w:r w:rsidR="00225EB5">
        <w:t>per S</w:t>
      </w:r>
      <w:r>
        <w:t xml:space="preserve">ervice </w:t>
      </w:r>
      <w:r w:rsidR="00225EB5">
        <w:t>D</w:t>
      </w:r>
      <w:r>
        <w:t xml:space="preserve">ata </w:t>
      </w:r>
      <w:r w:rsidR="00225EB5">
        <w:t>F</w:t>
      </w:r>
      <w:r>
        <w:t>low</w:t>
      </w:r>
      <w:r w:rsidR="00225EB5">
        <w:t>.</w:t>
      </w:r>
    </w:p>
    <w:p w14:paraId="152E92BB" w14:textId="167FABFE" w:rsidR="00225EB5" w:rsidRDefault="00BF2A18" w:rsidP="00BF2A18">
      <w:pPr>
        <w:pStyle w:val="CommentText"/>
        <w:numPr>
          <w:ilvl w:val="0"/>
          <w:numId w:val="5"/>
        </w:numPr>
      </w:pPr>
      <w:r>
        <w:tab/>
        <w:t>per</w:t>
      </w:r>
      <w:r w:rsidR="00225EB5">
        <w:t xml:space="preserve"> </w:t>
      </w:r>
      <w:r>
        <w:t>s</w:t>
      </w:r>
      <w:r w:rsidR="00225EB5">
        <w:t>lice might be possible</w:t>
      </w:r>
      <w:r>
        <w:t xml:space="preserve"> by reverse lookup in the 5GC by the EIAF</w:t>
      </w:r>
      <w:r w:rsidR="00225EB5">
        <w:t>.</w:t>
      </w:r>
    </w:p>
  </w:comment>
  <w:comment w:id="637" w:author="Richard Bradbury (2026-01-27)" w:date="2026-01-27T17:08:00Z" w:initials="RB">
    <w:p w14:paraId="50D24045" w14:textId="77777777" w:rsidR="00171E54" w:rsidRDefault="00171E54">
      <w:pPr>
        <w:pStyle w:val="CommentText"/>
      </w:pPr>
      <w:r>
        <w:rPr>
          <w:rStyle w:val="CommentReference"/>
        </w:rPr>
        <w:annotationRef/>
      </w:r>
      <w:r>
        <w:t>More precision needed to understand this.</w:t>
      </w:r>
    </w:p>
    <w:p w14:paraId="2C2BB3A9" w14:textId="77777777" w:rsidR="00171E54" w:rsidRDefault="00171E54">
      <w:pPr>
        <w:pStyle w:val="CommentText"/>
      </w:pPr>
      <w:r>
        <w:t>There is only one (logical) Media AS in the Media Delivery System.</w:t>
      </w:r>
    </w:p>
    <w:p w14:paraId="5DC22EB0" w14:textId="77777777" w:rsidR="00171E54" w:rsidRDefault="00171E54">
      <w:pPr>
        <w:pStyle w:val="CommentText"/>
      </w:pPr>
      <w:r>
        <w:t>Are you referring to Media AS instances here?</w:t>
      </w:r>
    </w:p>
    <w:p w14:paraId="30AA9D5C" w14:textId="38331C61" w:rsidR="00171E54" w:rsidRDefault="00171E54">
      <w:pPr>
        <w:pStyle w:val="CommentText"/>
      </w:pPr>
      <w:r>
        <w:t>Why would you apply an Energy Policy to this?</w:t>
      </w:r>
    </w:p>
  </w:comment>
  <w:comment w:id="638" w:author="Eric Yip_r05" w:date="2026-01-28T13:23:00Z" w:initials="EY">
    <w:p w14:paraId="6A725AE8" w14:textId="606120F5" w:rsidR="007E7021" w:rsidRDefault="007E7021">
      <w:pPr>
        <w:pStyle w:val="CommentText"/>
      </w:pPr>
      <w:r>
        <w:rPr>
          <w:rStyle w:val="CommentReference"/>
        </w:rPr>
        <w:annotationRef/>
      </w:r>
      <w:r>
        <w:t>The idea was that if a media delivery session requires a Media AS instance which uses a lot of energy (e.g. for media processing), then it could be an important factor applied to an Energy Policy, but I don’t have further details at this point.</w:t>
      </w:r>
    </w:p>
  </w:comment>
  <w:comment w:id="682" w:author="Richard Bradbury (2026-01-27)" w:date="2026-01-27T17:33:00Z" w:initials="RB">
    <w:p w14:paraId="73DE218E" w14:textId="5D95C19B" w:rsidR="00590444" w:rsidRDefault="00590444">
      <w:pPr>
        <w:pStyle w:val="CommentText"/>
      </w:pPr>
      <w:r>
        <w:rPr>
          <w:rStyle w:val="CommentReference"/>
        </w:rPr>
        <w:annotationRef/>
      </w:r>
      <w:r>
        <w:t>Implictly xx:00:00 to yy:59:59?</w:t>
      </w:r>
    </w:p>
  </w:comment>
  <w:comment w:id="683" w:author="Eric Yip_r05" w:date="2026-01-28T13:34:00Z" w:initials="EY">
    <w:p w14:paraId="576B1F2B" w14:textId="2E4AFF92" w:rsidR="00F403C4" w:rsidRDefault="00F403C4">
      <w:pPr>
        <w:pStyle w:val="CommentText"/>
      </w:pPr>
      <w:r>
        <w:rPr>
          <w:rStyle w:val="CommentReference"/>
        </w:rPr>
        <w:annotationRef/>
      </w:r>
      <w:r>
        <w:t>Or it could be “one hour from the start of the session”.</w:t>
      </w:r>
    </w:p>
  </w:comment>
  <w:comment w:id="685" w:author="Richard Bradbury (2026-01-27)" w:date="2026-01-27T17:33:00Z" w:initials="RB">
    <w:p w14:paraId="27C02708" w14:textId="77777777" w:rsidR="00590444" w:rsidRDefault="00590444">
      <w:pPr>
        <w:pStyle w:val="CommentText"/>
      </w:pPr>
      <w:r>
        <w:rPr>
          <w:rStyle w:val="CommentReference"/>
        </w:rPr>
        <w:annotationRef/>
      </w:r>
      <w:r>
        <w:t>Implicitly midnight to midnight local time?</w:t>
      </w:r>
    </w:p>
    <w:p w14:paraId="47977E97" w14:textId="0BB29796" w:rsidR="00590444" w:rsidRDefault="00590444">
      <w:pPr>
        <w:pStyle w:val="CommentText"/>
      </w:pPr>
      <w:r>
        <w:t>What about roaming across PLMNs in different time zones?</w:t>
      </w:r>
    </w:p>
  </w:comment>
  <w:comment w:id="686" w:author="Eric Yip_r05" w:date="2026-01-28T13:34:00Z" w:initials="EY">
    <w:p w14:paraId="270064A8" w14:textId="06C27DB1" w:rsidR="00F403C4" w:rsidRDefault="00F403C4">
      <w:pPr>
        <w:pStyle w:val="CommentText"/>
      </w:pPr>
      <w:r>
        <w:rPr>
          <w:rStyle w:val="CommentReference"/>
        </w:rPr>
        <w:annotationRef/>
      </w:r>
      <w:r>
        <w:t>In this case I think an explicit UTC start and end date-time or start and duration may also work.</w:t>
      </w:r>
    </w:p>
  </w:comment>
  <w:comment w:id="688" w:author="Richard Bradbury (2026-01-27)" w:date="2026-01-27T17:31:00Z" w:initials="RB">
    <w:p w14:paraId="4D3CF3EC" w14:textId="22197F39" w:rsidR="00590444" w:rsidRDefault="00590444">
      <w:pPr>
        <w:pStyle w:val="CommentText"/>
      </w:pPr>
      <w:r>
        <w:rPr>
          <w:rStyle w:val="CommentReference"/>
        </w:rPr>
        <w:annotationRef/>
      </w:r>
      <w:r>
        <w:t>Do you mean explicit start and end date–time or start and duration?</w:t>
      </w:r>
    </w:p>
  </w:comment>
  <w:comment w:id="689" w:author="Eric Yip_r05" w:date="2026-01-28T13:25:00Z" w:initials="EY">
    <w:p w14:paraId="242E8A78" w14:textId="4FB87D71" w:rsidR="007E7021" w:rsidRDefault="007E7021">
      <w:pPr>
        <w:pStyle w:val="CommentText"/>
      </w:pPr>
      <w:r>
        <w:rPr>
          <w:rStyle w:val="CommentReference"/>
        </w:rPr>
        <w:annotationRef/>
      </w:r>
      <w:r w:rsidR="00F403C4">
        <w:t>This period could be matched to the user’s energy credit plan period (e.g. a monthly contract)</w:t>
      </w:r>
    </w:p>
  </w:comment>
  <w:comment w:id="943" w:author="Richard Bradbury (2026-01-27)" w:date="2026-01-27T17:24:00Z" w:initials="RB">
    <w:p w14:paraId="61EB0D04" w14:textId="6F253C9F" w:rsidR="00171E54" w:rsidRDefault="00171E54">
      <w:pPr>
        <w:pStyle w:val="CommentText"/>
      </w:pPr>
      <w:r>
        <w:rPr>
          <w:rStyle w:val="CommentReference"/>
        </w:rPr>
        <w:annotationRef/>
      </w:r>
      <w:r>
        <w:t>Not shared with the Energy Information Collector in the UE?</w:t>
      </w:r>
    </w:p>
  </w:comment>
  <w:comment w:id="944" w:author="Eric Yip_r05" w:date="2026-01-28T13:38:00Z" w:initials="EY">
    <w:p w14:paraId="60AB77B7" w14:textId="10710845" w:rsidR="00F403C4" w:rsidRDefault="00F403C4">
      <w:pPr>
        <w:pStyle w:val="CommentText"/>
      </w:pPr>
      <w:r>
        <w:rPr>
          <w:rStyle w:val="CommentReference"/>
        </w:rPr>
        <w:annotationRef/>
      </w:r>
      <w:r>
        <w:t>Yes shared with the EIC, it could be part of the event information, see NOTE 1.</w:t>
      </w:r>
    </w:p>
  </w:comment>
  <w:comment w:id="1009" w:author="Richard Bradbury" w:date="2026-01-20T18:57:00Z" w:initials="RB">
    <w:p w14:paraId="1726263A" w14:textId="7AADD6DD" w:rsidR="00B770DE" w:rsidRDefault="00B770DE">
      <w:pPr>
        <w:pStyle w:val="CommentText"/>
      </w:pPr>
      <w:r>
        <w:rPr>
          <w:rStyle w:val="CommentReference"/>
        </w:rPr>
        <w:annotationRef/>
      </w:r>
      <w:r w:rsidR="00E90C19">
        <w:t>Maybe</w:t>
      </w:r>
      <w:r>
        <w:t xml:space="preserve"> “Energy</w:t>
      </w:r>
      <w:r w:rsidR="00E90C19">
        <w:t>-driven</w:t>
      </w:r>
      <w:r>
        <w:t xml:space="preserve"> Service Degradation Event”?</w:t>
      </w:r>
    </w:p>
  </w:comment>
  <w:comment w:id="1010" w:author="Eric Yip_r03" w:date="2026-01-22T15:14:00Z" w:initials="EY">
    <w:p w14:paraId="1FAE0296" w14:textId="0291CEDF" w:rsidR="00720E0E" w:rsidRDefault="00720E0E">
      <w:pPr>
        <w:pStyle w:val="CommentText"/>
      </w:pPr>
      <w:r>
        <w:rPr>
          <w:rStyle w:val="CommentReference"/>
        </w:rPr>
        <w:annotationRef/>
      </w:r>
      <w:r>
        <w:t>Agreed, good suggestion</w:t>
      </w:r>
    </w:p>
  </w:comment>
  <w:comment w:id="1190" w:author="Richard Bradbury (2026-01-27)" w:date="2026-01-27T17:56:00Z" w:initials="RB">
    <w:p w14:paraId="3D8E1D56" w14:textId="31F8CCE7" w:rsidR="009C4C43" w:rsidRDefault="009C4C43" w:rsidP="009C4C43">
      <w:pPr>
        <w:pStyle w:val="CommentText"/>
        <w:keepLines/>
      </w:pPr>
      <w:r>
        <w:rPr>
          <w:rStyle w:val="CommentReference"/>
        </w:rPr>
        <w:annotationRef/>
      </w:r>
      <w:r>
        <w:t>If this is bold in the baseline it doesn’t need to bold here. We just want to highlight the differences from the baseline.</w:t>
      </w:r>
    </w:p>
  </w:comment>
  <w:comment w:id="1191" w:author="Eric Yip_r05" w:date="2026-01-28T10:56:00Z" w:initials="EY">
    <w:p w14:paraId="584A99C4" w14:textId="5545D218" w:rsidR="00B3457A" w:rsidRDefault="00B3457A">
      <w:pPr>
        <w:pStyle w:val="CommentText"/>
        <w:rPr>
          <w:lang w:eastAsia="ko-KR"/>
        </w:rPr>
      </w:pPr>
      <w:r>
        <w:rPr>
          <w:rStyle w:val="CommentReference"/>
        </w:rPr>
        <w:annotationRef/>
      </w:r>
      <w:r w:rsidRPr="00B3457A">
        <w:rPr>
          <w:rFonts w:hint="eastAsia"/>
        </w:rPr>
        <w:t>G</w:t>
      </w:r>
      <w:r w:rsidRPr="00B3457A">
        <w:t>ot it</w:t>
      </w:r>
      <w:r>
        <w:t>, I was also unclear on what to bold, thanks.</w:t>
      </w:r>
    </w:p>
  </w:comment>
  <w:comment w:id="1232" w:author="Richard Bradbury (2026-01-27)" w:date="2026-01-27T18:13:00Z" w:initials="RB">
    <w:p w14:paraId="66AA073B" w14:textId="68AB7830" w:rsidR="00D049C9" w:rsidRDefault="00D049C9">
      <w:pPr>
        <w:pStyle w:val="CommentText"/>
      </w:pPr>
      <w:r>
        <w:rPr>
          <w:rStyle w:val="CommentReference"/>
        </w:rPr>
        <w:annotationRef/>
      </w:r>
      <w:r>
        <w:t>I think this should be delivered in the response to baseline step 5 (“Request UE Energy Information collection configuration”).</w:t>
      </w:r>
    </w:p>
  </w:comment>
  <w:comment w:id="1267" w:author="Richard Bradbury (2026-01-27)" w:date="2026-01-27T18:22:00Z" w:initials="RB">
    <w:p w14:paraId="0529F1E3" w14:textId="728E1492" w:rsidR="00D07441" w:rsidRDefault="00D07441">
      <w:pPr>
        <w:pStyle w:val="CommentText"/>
      </w:pPr>
      <w:r>
        <w:rPr>
          <w:rStyle w:val="CommentReference"/>
        </w:rPr>
        <w:annotationRef/>
      </w:r>
      <w:r>
        <w:t>Move lower down.</w:t>
      </w:r>
    </w:p>
  </w:comment>
  <w:comment w:id="1252" w:author="Richard Bradbury (2026-01-27)" w:date="2026-01-27T18:15:00Z" w:initials="RB">
    <w:p w14:paraId="0AE35486" w14:textId="41A8BBB4" w:rsidR="00D049C9" w:rsidRDefault="00D049C9">
      <w:pPr>
        <w:pStyle w:val="CommentText"/>
      </w:pPr>
      <w:r>
        <w:rPr>
          <w:rStyle w:val="CommentReference"/>
        </w:rPr>
        <w:annotationRef/>
      </w:r>
      <w:r>
        <w:t>Please renumber as baseline step 4.</w:t>
      </w:r>
    </w:p>
  </w:comment>
  <w:comment w:id="1321" w:author="Richard Bradbury (2026-01-27)" w:date="2026-01-27T18:24:00Z" w:initials="RB">
    <w:p w14:paraId="36E5AF9D" w14:textId="1402BAE0" w:rsidR="00D07441" w:rsidRDefault="00D07441">
      <w:pPr>
        <w:pStyle w:val="CommentText"/>
      </w:pPr>
      <w:r>
        <w:rPr>
          <w:rStyle w:val="CommentReference"/>
        </w:rPr>
        <w:annotationRef/>
      </w:r>
      <w:r>
        <w:t>Here. (Please align wording better with baseline step 5.)</w:t>
      </w:r>
    </w:p>
  </w:comment>
  <w:comment w:id="1407" w:author="Richard Bradbury (2026-01-27)" w:date="2026-01-27T18:25:00Z" w:initials="RB">
    <w:p w14:paraId="403A9712" w14:textId="0CE91E02" w:rsidR="00D07441" w:rsidRDefault="00D07441">
      <w:pPr>
        <w:pStyle w:val="CommentText"/>
      </w:pPr>
      <w:r>
        <w:rPr>
          <w:rStyle w:val="CommentReference"/>
        </w:rPr>
        <w:annotationRef/>
      </w:r>
      <w:r>
        <w:t>Is this baseline step 6?</w:t>
      </w:r>
    </w:p>
  </w:comment>
  <w:comment w:id="1408" w:author="Eric Yip_r05" w:date="2026-01-28T11:27:00Z" w:initials="EY">
    <w:p w14:paraId="749E52A6" w14:textId="6D034E94" w:rsidR="003A1E91" w:rsidRDefault="003A1E91">
      <w:pPr>
        <w:pStyle w:val="CommentText"/>
      </w:pPr>
      <w:r>
        <w:rPr>
          <w:rStyle w:val="CommentReference"/>
        </w:rPr>
        <w:annotationRef/>
      </w:r>
      <w:r>
        <w:t>Yes</w:t>
      </w:r>
      <w:r w:rsidR="00986186">
        <w:t xml:space="preserve"> the subscription for the service level change events could be done in the same step I think.</w:t>
      </w:r>
    </w:p>
  </w:comment>
  <w:comment w:id="1433" w:author="Richard Bradbury (2026-01-27)" w:date="2026-01-27T18:26:00Z" w:initials="RB">
    <w:p w14:paraId="4E085D6D" w14:textId="3885FD54" w:rsidR="00D07441" w:rsidRDefault="00D07441">
      <w:pPr>
        <w:pStyle w:val="CommentText"/>
      </w:pPr>
      <w:r>
        <w:rPr>
          <w:rStyle w:val="CommentReference"/>
        </w:rPr>
        <w:annotationRef/>
      </w:r>
      <w:r>
        <w:t>Please renumber as baseline step 7.</w:t>
      </w:r>
    </w:p>
  </w:comment>
  <w:comment w:id="1439" w:author="Richard Bradbury (2026-01-27)" w:date="2026-01-27T18:26:00Z" w:initials="RB">
    <w:p w14:paraId="029537CF" w14:textId="5A803438" w:rsidR="00D07441" w:rsidRDefault="00D07441">
      <w:pPr>
        <w:pStyle w:val="CommentText"/>
      </w:pPr>
      <w:r>
        <w:rPr>
          <w:rStyle w:val="CommentReference"/>
        </w:rPr>
        <w:annotationRef/>
      </w:r>
      <w:r>
        <w:t>Renumber.</w:t>
      </w:r>
    </w:p>
  </w:comment>
  <w:comment w:id="1589" w:author="Eric Yip (S4a260023r02)" w:date="2026-01-29T15:37:00Z" w:initials="EY">
    <w:p w14:paraId="0E6EF286" w14:textId="7C678332" w:rsidR="001A6CBE" w:rsidRDefault="001A6CBE">
      <w:pPr>
        <w:pStyle w:val="CommentText"/>
      </w:pPr>
      <w:r>
        <w:rPr>
          <w:rStyle w:val="CommentReference"/>
        </w:rPr>
        <w:annotationRef/>
      </w:r>
      <w:r>
        <w:rPr>
          <w:highlight w:val="yellow"/>
        </w:rPr>
        <w:t>To do: r</w:t>
      </w:r>
      <w:r w:rsidRPr="001A6CBE">
        <w:rPr>
          <w:highlight w:val="yellow"/>
        </w:rPr>
        <w:t xml:space="preserve">einstate </w:t>
      </w:r>
      <w:r w:rsidRPr="001A6CBE">
        <w:rPr>
          <w:highlight w:val="yellow"/>
        </w:rPr>
        <w:t>steps 20 to 26 so that the Energy Information AF already knows which Service Data Flows comprise the media delivery session</w:t>
      </w:r>
      <w:r w:rsidRPr="001A6CBE">
        <w:rPr>
          <w:highlight w:val="yellow"/>
        </w:rPr>
        <w:t>, to enable step 31b</w:t>
      </w:r>
    </w:p>
  </w:comment>
  <w:comment w:id="1609" w:author="Richard Bradbury (2026-01-27)" w:date="2026-01-27T18:33:00Z" w:initials="RB">
    <w:p w14:paraId="34692CAE" w14:textId="471C5202" w:rsidR="00AF69F6" w:rsidRDefault="00AF69F6">
      <w:pPr>
        <w:pStyle w:val="CommentText"/>
      </w:pPr>
      <w:r>
        <w:rPr>
          <w:rStyle w:val="CommentReference"/>
        </w:rPr>
        <w:annotationRef/>
      </w:r>
      <w:r>
        <w:t>Renumber from here onwards to match the baseline call flow. Additional steps should be 99a, 99b, 99c, etc.</w:t>
      </w:r>
    </w:p>
  </w:comment>
  <w:comment w:id="1821" w:author="Eric Yip (S4a260023r02)" w:date="2026-01-29T15:56:00Z" w:initials="EY">
    <w:p w14:paraId="1526B193" w14:textId="49910555" w:rsidR="00D6570A" w:rsidRDefault="00D6570A">
      <w:pPr>
        <w:pStyle w:val="CommentText"/>
      </w:pPr>
      <w:r>
        <w:rPr>
          <w:rStyle w:val="CommentReference"/>
        </w:rPr>
        <w:annotationRef/>
      </w:r>
      <w:r>
        <w:t>To do: inform of the energy-degradation result to the ASP (tentatively UE-&gt;EIAF, then EIAF-&gt;MAP</w:t>
      </w:r>
    </w:p>
  </w:comment>
  <w:comment w:id="1994" w:author="Richard Bradbury (2026-01-27)" w:date="2026-01-27T18:42:00Z" w:initials="RB">
    <w:p w14:paraId="6062DFCB" w14:textId="7D9C2AE7" w:rsidR="00F46C47" w:rsidRDefault="00F46C47">
      <w:pPr>
        <w:pStyle w:val="CommentText"/>
      </w:pPr>
      <w:r>
        <w:rPr>
          <w:rStyle w:val="CommentReference"/>
        </w:rPr>
        <w:annotationRef/>
      </w:r>
      <w:r>
        <w:t>(Identify steps for ease of cross-referencing.)</w:t>
      </w:r>
    </w:p>
  </w:comment>
  <w:comment w:id="2155" w:author="Richard Bradbury (2026-01-27)" w:date="2026-01-27T18:43:00Z" w:initials="RB">
    <w:p w14:paraId="342062C6" w14:textId="77777777" w:rsidR="003F3561" w:rsidRDefault="003F3561">
      <w:pPr>
        <w:pStyle w:val="CommentText"/>
      </w:pPr>
      <w:r>
        <w:rPr>
          <w:rStyle w:val="CommentReference"/>
        </w:rPr>
        <w:annotationRef/>
      </w:r>
      <w:r>
        <w:t>Thanks for adding this.</w:t>
      </w:r>
    </w:p>
    <w:p w14:paraId="3EC4833E" w14:textId="2DCB084C" w:rsidR="003F3561" w:rsidRDefault="003F3561">
      <w:pPr>
        <w:pStyle w:val="CommentText"/>
      </w:pPr>
      <w:r>
        <w:t>There may be an argument to add it to the baseline, either now, or eventually.</w:t>
      </w:r>
    </w:p>
  </w:comment>
  <w:comment w:id="2184" w:author="Eric Yip_r05" w:date="2026-01-28T16:09:00Z" w:initials="EY">
    <w:p w14:paraId="14F82A7D" w14:textId="468093D5" w:rsidR="00E31DCD" w:rsidRDefault="00E31DCD">
      <w:pPr>
        <w:pStyle w:val="CommentText"/>
      </w:pPr>
      <w:r>
        <w:rPr>
          <w:rStyle w:val="CommentReference"/>
        </w:rPr>
        <w:annotationRef/>
      </w:r>
      <w:r>
        <w:t>Is this relevant or will it only be specified via M1?</w:t>
      </w:r>
    </w:p>
  </w:comment>
  <w:comment w:id="2266" w:author="Richard Bradbury (2026-01-27)" w:date="2026-01-27T18:45:00Z" w:initials="RB">
    <w:p w14:paraId="11AF90DF" w14:textId="5CF6233E" w:rsidR="003F3561" w:rsidRDefault="003F3561">
      <w:pPr>
        <w:pStyle w:val="CommentText"/>
      </w:pPr>
      <w:r>
        <w:rPr>
          <w:rStyle w:val="CommentReference"/>
        </w:rPr>
        <w:annotationRef/>
      </w:r>
      <w:r>
        <w:t>Do you propose to add new ones or not?</w:t>
      </w:r>
    </w:p>
  </w:comment>
  <w:comment w:id="2267" w:author="Eric Yip_r05" w:date="2026-01-28T15:55:00Z" w:initials="EY">
    <w:p w14:paraId="3154E913" w14:textId="0BA6E8AB" w:rsidR="006B292C" w:rsidRDefault="006B292C">
      <w:pPr>
        <w:pStyle w:val="CommentText"/>
      </w:pPr>
      <w:r>
        <w:rPr>
          <w:rStyle w:val="CommentReference"/>
        </w:rPr>
        <w:annotationRef/>
      </w:r>
      <w:r>
        <w:t>I don’t think so, let’s remove it.</w:t>
      </w:r>
    </w:p>
  </w:comment>
  <w:comment w:id="2324" w:author="Richard Bradbury (2026-01-27)" w:date="2026-01-27T18:47:00Z" w:initials="RB">
    <w:p w14:paraId="0ACE59F3" w14:textId="3F1F154C" w:rsidR="003F3561" w:rsidRDefault="003F3561">
      <w:pPr>
        <w:pStyle w:val="CommentText"/>
      </w:pPr>
      <w:r>
        <w:rPr>
          <w:rStyle w:val="CommentReference"/>
        </w:rPr>
        <w:annotationRef/>
      </w:r>
      <w:r>
        <w:t>Propose moving this to E5 in potential requirement 2 above.</w:t>
      </w:r>
    </w:p>
  </w:comment>
  <w:comment w:id="2325" w:author="Eric Yip_r05" w:date="2026-01-28T11:07:00Z" w:initials="EY">
    <w:p w14:paraId="2704D980" w14:textId="6636C266" w:rsidR="00FD199A" w:rsidRDefault="00FD199A">
      <w:pPr>
        <w:pStyle w:val="CommentText"/>
      </w:pPr>
      <w:r>
        <w:rPr>
          <w:rStyle w:val="CommentReference"/>
        </w:rPr>
        <w:annotationRef/>
      </w:r>
      <w:r>
        <w:t xml:space="preserve">This is fine, for this I also </w:t>
      </w:r>
      <w:r w:rsidRPr="006C65D3">
        <w:rPr>
          <w:highlight w:val="yellow"/>
        </w:rPr>
        <w:t xml:space="preserve">added a </w:t>
      </w:r>
      <w:r w:rsidR="00882536" w:rsidRPr="006C65D3">
        <w:rPr>
          <w:highlight w:val="yellow"/>
        </w:rPr>
        <w:t>new bullet</w:t>
      </w:r>
      <w:r w:rsidR="00882536">
        <w:t xml:space="preserve"> under potential requirement 1 on configuration and exposure of Energy Policies between EIAF and EIC at E5</w:t>
      </w:r>
    </w:p>
  </w:comment>
  <w:comment w:id="2350" w:author="Richard Bradbury (2026-01-27)" w:date="2026-01-27T18:48:00Z" w:initials="RB">
    <w:p w14:paraId="0A3E25B2" w14:textId="4DDD58EA" w:rsidR="003F3561" w:rsidRDefault="003F3561">
      <w:pPr>
        <w:pStyle w:val="CommentText"/>
      </w:pPr>
      <w:r>
        <w:rPr>
          <w:rStyle w:val="CommentReference"/>
        </w:rPr>
        <w:annotationRef/>
      </w:r>
      <w:r>
        <w:t>Again, better moved to E5 in potential requirement 2.</w:t>
      </w:r>
    </w:p>
  </w:comment>
  <w:comment w:id="2378" w:author="Eric Yip_r05" w:date="2026-01-28T16:10:00Z" w:initials="EY">
    <w:p w14:paraId="4B0CAA65" w14:textId="7A11BCCE" w:rsidR="00AF0711" w:rsidRDefault="00AF0711">
      <w:pPr>
        <w:pStyle w:val="CommentText"/>
      </w:pPr>
      <w:r>
        <w:rPr>
          <w:rStyle w:val="CommentReference"/>
        </w:rPr>
        <w:annotationRef/>
      </w:r>
      <w:r>
        <w:t>Probably OK to remove this</w:t>
      </w:r>
      <w:r w:rsidR="0080773E">
        <w:t xml:space="preserve"> </w:t>
      </w:r>
    </w:p>
  </w:comment>
  <w:comment w:id="2379" w:author="Eric Yip (S4a260023r02)" w:date="2026-01-29T16:00:00Z" w:initials="EY">
    <w:p w14:paraId="2B64F8A3" w14:textId="7EB2EC3C" w:rsidR="0080773E" w:rsidRDefault="0080773E">
      <w:pPr>
        <w:pStyle w:val="CommentText"/>
      </w:pPr>
      <w:r>
        <w:rPr>
          <w:rStyle w:val="CommentReference"/>
        </w:rPr>
        <w:annotationRef/>
      </w:r>
      <w:r>
        <w:t>S</w:t>
      </w:r>
      <w:r>
        <w:t>ince Energy Policy insta</w:t>
      </w:r>
      <w:r>
        <w:t>n</w:t>
      </w:r>
      <w:r>
        <w:t>tiation in M1 Provisioning API and exposure of energy related information</w:t>
      </w:r>
      <w:r>
        <w:t xml:space="preserve"> at M6 is included in TS 26.510 common to both 5GMS and RTC (potential normative requirement 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75928A" w15:done="0"/>
  <w15:commentEx w15:paraId="2620B114" w15:paraIdParent="0075928A" w15:done="0"/>
  <w15:commentEx w15:paraId="27D81494" w15:done="0"/>
  <w15:commentEx w15:paraId="62B8BD16" w15:paraIdParent="27D81494" w15:done="0"/>
  <w15:commentEx w15:paraId="50BCA78D" w15:done="0"/>
  <w15:commentEx w15:paraId="10F055C9" w15:done="0"/>
  <w15:commentEx w15:paraId="26D22677" w15:paraIdParent="10F055C9" w15:done="0"/>
  <w15:commentEx w15:paraId="14798C0C" w15:done="0"/>
  <w15:commentEx w15:paraId="6123B692" w15:paraIdParent="14798C0C" w15:done="0"/>
  <w15:commentEx w15:paraId="3F314BA8" w15:done="0"/>
  <w15:commentEx w15:paraId="132912D1" w15:paraIdParent="3F314BA8" w15:done="0"/>
  <w15:commentEx w15:paraId="2FC97B80" w15:paraIdParent="3F314BA8" w15:done="0"/>
  <w15:commentEx w15:paraId="416D5B13" w15:done="0"/>
  <w15:commentEx w15:paraId="06A63E72" w15:paraIdParent="416D5B13" w15:done="0"/>
  <w15:commentEx w15:paraId="4CDA276C" w15:done="0"/>
  <w15:commentEx w15:paraId="6827442E" w15:paraIdParent="4CDA276C" w15:done="0"/>
  <w15:commentEx w15:paraId="355D0ED8" w15:paraIdParent="4CDA276C" w15:done="0"/>
  <w15:commentEx w15:paraId="4863523A" w15:done="0"/>
  <w15:commentEx w15:paraId="5241EDF8" w15:paraIdParent="4863523A" w15:done="0"/>
  <w15:commentEx w15:paraId="01B6C2F1" w15:done="0"/>
  <w15:commentEx w15:paraId="3E00A7A1" w15:paraIdParent="01B6C2F1" w15:done="0"/>
  <w15:commentEx w15:paraId="50D03706" w15:done="1"/>
  <w15:commentEx w15:paraId="24B4125B" w15:paraIdParent="50D03706" w15:done="1"/>
  <w15:commentEx w15:paraId="204FB48A" w15:paraIdParent="50D03706" w15:done="1"/>
  <w15:commentEx w15:paraId="0DF47558" w15:done="0"/>
  <w15:commentEx w15:paraId="52AB6D79" w15:paraIdParent="0DF47558" w15:done="0"/>
  <w15:commentEx w15:paraId="02BE319A" w15:paraIdParent="0DF47558" w15:done="0"/>
  <w15:commentEx w15:paraId="152E92BB" w15:paraIdParent="0DF47558" w15:done="0"/>
  <w15:commentEx w15:paraId="30AA9D5C" w15:done="0"/>
  <w15:commentEx w15:paraId="6A725AE8" w15:paraIdParent="30AA9D5C" w15:done="0"/>
  <w15:commentEx w15:paraId="73DE218E" w15:done="0"/>
  <w15:commentEx w15:paraId="576B1F2B" w15:paraIdParent="73DE218E" w15:done="0"/>
  <w15:commentEx w15:paraId="47977E97" w15:done="0"/>
  <w15:commentEx w15:paraId="270064A8" w15:paraIdParent="47977E97" w15:done="0"/>
  <w15:commentEx w15:paraId="4D3CF3EC" w15:done="0"/>
  <w15:commentEx w15:paraId="242E8A78" w15:paraIdParent="4D3CF3EC" w15:done="0"/>
  <w15:commentEx w15:paraId="61EB0D04" w15:done="0"/>
  <w15:commentEx w15:paraId="60AB77B7" w15:paraIdParent="61EB0D04" w15:done="0"/>
  <w15:commentEx w15:paraId="1726263A" w15:done="1"/>
  <w15:commentEx w15:paraId="1FAE0296" w15:paraIdParent="1726263A" w15:done="1"/>
  <w15:commentEx w15:paraId="3D8E1D56" w15:done="0"/>
  <w15:commentEx w15:paraId="584A99C4" w15:paraIdParent="3D8E1D56" w15:done="0"/>
  <w15:commentEx w15:paraId="66AA073B" w15:done="0"/>
  <w15:commentEx w15:paraId="0529F1E3" w15:done="0"/>
  <w15:commentEx w15:paraId="0AE35486" w15:done="1"/>
  <w15:commentEx w15:paraId="36E5AF9D" w15:done="0"/>
  <w15:commentEx w15:paraId="403A9712" w15:done="0"/>
  <w15:commentEx w15:paraId="749E52A6" w15:paraIdParent="403A9712" w15:done="0"/>
  <w15:commentEx w15:paraId="4E085D6D" w15:done="0"/>
  <w15:commentEx w15:paraId="029537CF" w15:done="0"/>
  <w15:commentEx w15:paraId="0E6EF286" w15:done="0"/>
  <w15:commentEx w15:paraId="34692CAE" w15:done="1"/>
  <w15:commentEx w15:paraId="1526B193" w15:done="0"/>
  <w15:commentEx w15:paraId="6062DFCB" w15:done="1"/>
  <w15:commentEx w15:paraId="3EC4833E" w15:done="0"/>
  <w15:commentEx w15:paraId="14F82A7D" w15:done="1"/>
  <w15:commentEx w15:paraId="11AF90DF" w15:done="0"/>
  <w15:commentEx w15:paraId="3154E913" w15:paraIdParent="11AF90DF" w15:done="0"/>
  <w15:commentEx w15:paraId="0ACE59F3" w15:done="0"/>
  <w15:commentEx w15:paraId="2704D980" w15:paraIdParent="0ACE59F3" w15:done="0"/>
  <w15:commentEx w15:paraId="0A3E25B2" w15:done="0"/>
  <w15:commentEx w15:paraId="4B0CAA65" w15:done="0"/>
  <w15:commentEx w15:paraId="2B64F8A3" w15:paraIdParent="4B0CA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7137E4A" w16cex:dateUtc="2026-01-27T16:22:00Z"/>
  <w16cex:commentExtensible w16cex:durableId="2D248775" w16cex:dateUtc="2026-01-28T04:02:00Z"/>
  <w16cex:commentExtensible w16cex:durableId="7804B757" w16cex:dateUtc="2026-01-27T16:22:00Z"/>
  <w16cex:commentExtensible w16cex:durableId="2D24877A" w16cex:dateUtc="2026-01-28T04:02:00Z"/>
  <w16cex:commentExtensible w16cex:durableId="71B9FE82" w16cex:dateUtc="2026-01-27T16:37:00Z"/>
  <w16cex:commentExtensible w16cex:durableId="51BE7BE3" w16cex:dateUtc="2026-01-27T16:28:00Z"/>
  <w16cex:commentExtensible w16cex:durableId="2D2487EB" w16cex:dateUtc="2026-01-28T04:04:00Z"/>
  <w16cex:commentExtensible w16cex:durableId="64AB5136" w16cex:dateUtc="2026-01-27T16:29:00Z"/>
  <w16cex:commentExtensible w16cex:durableId="2D24883C" w16cex:dateUtc="2026-01-28T04:06:00Z"/>
  <w16cex:commentExtensible w16cex:durableId="60602E68" w16cex:dateUtc="2026-01-27T16:33:00Z"/>
  <w16cex:commentExtensible w16cex:durableId="2D248895" w16cex:dateUtc="2026-01-28T04:07:00Z"/>
  <w16cex:commentExtensible w16cex:durableId="2D25E71F" w16cex:dateUtc="2026-01-29T05:03:00Z"/>
  <w16cex:commentExtensible w16cex:durableId="030F0A5D" w16cex:dateUtc="2026-01-27T16:42:00Z"/>
  <w16cex:commentExtensible w16cex:durableId="2D248939" w16cex:dateUtc="2026-01-28T04:10:00Z"/>
  <w16cex:commentExtensible w16cex:durableId="111723EC" w16cex:dateUtc="2026-01-27T16:39:00Z"/>
  <w16cex:commentExtensible w16cex:durableId="72F59DA2" w16cex:dateUtc="2026-01-27T16:40:00Z"/>
  <w16cex:commentExtensible w16cex:durableId="2D248A18" w16cex:dateUtc="2026-01-28T04:14:00Z"/>
  <w16cex:commentExtensible w16cex:durableId="28DDC6EF" w16cex:dateUtc="2026-01-27T16:46:00Z"/>
  <w16cex:commentExtensible w16cex:durableId="2D248B40" w16cex:dateUtc="2026-01-28T04:18:00Z"/>
  <w16cex:commentExtensible w16cex:durableId="38B58BC5" w16cex:dateUtc="2026-01-27T16:50:00Z"/>
  <w16cex:commentExtensible w16cex:durableId="2D2484F5" w16cex:dateUtc="2026-01-28T03:52:00Z"/>
  <w16cex:commentExtensible w16cex:durableId="0CE9DEAA" w16cex:dateUtc="2026-01-20T18:16:00Z"/>
  <w16cex:commentExtensible w16cex:durableId="2D1CD1F3" w16cex:dateUtc="2026-01-22T07:42:00Z"/>
  <w16cex:commentExtensible w16cex:durableId="2380A18F" w16cex:dateUtc="2026-01-27T17:02:00Z"/>
  <w16cex:commentExtensible w16cex:durableId="41975392" w16cex:dateUtc="2026-01-20T18:10:00Z"/>
  <w16cex:commentExtensible w16cex:durableId="5C20A238" w16cex:dateUtc="2026-01-20T18:10:00Z"/>
  <w16cex:commentExtensible w16cex:durableId="2D1CD247" w16cex:dateUtc="2026-01-22T07:43:00Z"/>
  <w16cex:commentExtensible w16cex:durableId="43068B7C" w16cex:dateUtc="2026-01-27T17:06:00Z"/>
  <w16cex:commentExtensible w16cex:durableId="4ED00724" w16cex:dateUtc="2026-01-27T17:08:00Z"/>
  <w16cex:commentExtensible w16cex:durableId="2D248C37" w16cex:dateUtc="2026-01-28T04:23:00Z"/>
  <w16cex:commentExtensible w16cex:durableId="4C209176" w16cex:dateUtc="2026-01-27T17:33:00Z"/>
  <w16cex:commentExtensible w16cex:durableId="2D248EF5" w16cex:dateUtc="2026-01-28T04:34:00Z"/>
  <w16cex:commentExtensible w16cex:durableId="4B2D4C73" w16cex:dateUtc="2026-01-27T17:33:00Z"/>
  <w16cex:commentExtensible w16cex:durableId="2D248ED5" w16cex:dateUtc="2026-01-28T04:34:00Z"/>
  <w16cex:commentExtensible w16cex:durableId="71030C8C" w16cex:dateUtc="2026-01-27T17:31:00Z"/>
  <w16cex:commentExtensible w16cex:durableId="2D248CD1" w16cex:dateUtc="2026-01-28T04:25:00Z"/>
  <w16cex:commentExtensible w16cex:durableId="26E811EA" w16cex:dateUtc="2026-01-27T17:24:00Z"/>
  <w16cex:commentExtensible w16cex:durableId="2D248FC8" w16cex:dateUtc="2026-01-28T04:38:00Z"/>
  <w16cex:commentExtensible w16cex:durableId="21CC306F" w16cex:dateUtc="2026-01-20T18:57:00Z"/>
  <w16cex:commentExtensible w16cex:durableId="2D1CBD63" w16cex:dateUtc="2026-01-22T06:14:00Z"/>
  <w16cex:commentExtensible w16cex:durableId="0B910558" w16cex:dateUtc="2026-01-27T17:56:00Z"/>
  <w16cex:commentExtensible w16cex:durableId="2D2469F8" w16cex:dateUtc="2026-01-28T01:56:00Z"/>
  <w16cex:commentExtensible w16cex:durableId="53402988" w16cex:dateUtc="2026-01-27T18:13:00Z"/>
  <w16cex:commentExtensible w16cex:durableId="1D60DD2D" w16cex:dateUtc="2026-01-27T18:22:00Z"/>
  <w16cex:commentExtensible w16cex:durableId="37691B43" w16cex:dateUtc="2026-01-27T18:15:00Z"/>
  <w16cex:commentExtensible w16cex:durableId="15A1E4EE" w16cex:dateUtc="2026-01-27T18:24:00Z"/>
  <w16cex:commentExtensible w16cex:durableId="794C1E50" w16cex:dateUtc="2026-01-27T18:25:00Z"/>
  <w16cex:commentExtensible w16cex:durableId="2D247106" w16cex:dateUtc="2026-01-28T02:27:00Z"/>
  <w16cex:commentExtensible w16cex:durableId="7BDCBBED" w16cex:dateUtc="2026-01-27T18:26:00Z"/>
  <w16cex:commentExtensible w16cex:durableId="13939456" w16cex:dateUtc="2026-01-27T18:26:00Z"/>
  <w16cex:commentExtensible w16cex:durableId="2D25FD4E" w16cex:dateUtc="2026-01-29T06:37:00Z"/>
  <w16cex:commentExtensible w16cex:durableId="09E7D5F3" w16cex:dateUtc="2026-01-27T18:33:00Z"/>
  <w16cex:commentExtensible w16cex:durableId="2D260191" w16cex:dateUtc="2026-01-29T06:56:00Z"/>
  <w16cex:commentExtensible w16cex:durableId="6BAD4EE5" w16cex:dateUtc="2026-01-27T18:42:00Z"/>
  <w16cex:commentExtensible w16cex:durableId="00DFD082" w16cex:dateUtc="2026-01-27T18:43:00Z"/>
  <w16cex:commentExtensible w16cex:durableId="2D24B343" w16cex:dateUtc="2026-01-28T07:09:00Z"/>
  <w16cex:commentExtensible w16cex:durableId="704DADC1" w16cex:dateUtc="2026-01-27T18:45:00Z"/>
  <w16cex:commentExtensible w16cex:durableId="2D24B005" w16cex:dateUtc="2026-01-28T06:55:00Z"/>
  <w16cex:commentExtensible w16cex:durableId="60D2564E" w16cex:dateUtc="2026-01-27T18:47:00Z"/>
  <w16cex:commentExtensible w16cex:durableId="2D246C6E" w16cex:dateUtc="2026-01-28T02:07:00Z"/>
  <w16cex:commentExtensible w16cex:durableId="44649D09" w16cex:dateUtc="2026-01-27T18:48:00Z"/>
  <w16cex:commentExtensible w16cex:durableId="2D24B384" w16cex:dateUtc="2026-01-28T07:10:00Z"/>
  <w16cex:commentExtensible w16cex:durableId="2D26028B" w16cex:dateUtc="2026-01-29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75928A" w16cid:durableId="47137E4A"/>
  <w16cid:commentId w16cid:paraId="2620B114" w16cid:durableId="2D248775"/>
  <w16cid:commentId w16cid:paraId="27D81494" w16cid:durableId="7804B757"/>
  <w16cid:commentId w16cid:paraId="62B8BD16" w16cid:durableId="2D24877A"/>
  <w16cid:commentId w16cid:paraId="50BCA78D" w16cid:durableId="71B9FE82"/>
  <w16cid:commentId w16cid:paraId="10F055C9" w16cid:durableId="51BE7BE3"/>
  <w16cid:commentId w16cid:paraId="26D22677" w16cid:durableId="2D2487EB"/>
  <w16cid:commentId w16cid:paraId="14798C0C" w16cid:durableId="64AB5136"/>
  <w16cid:commentId w16cid:paraId="6123B692" w16cid:durableId="2D24883C"/>
  <w16cid:commentId w16cid:paraId="3F314BA8" w16cid:durableId="60602E68"/>
  <w16cid:commentId w16cid:paraId="132912D1" w16cid:durableId="2D248895"/>
  <w16cid:commentId w16cid:paraId="2FC97B80" w16cid:durableId="2D25E71F"/>
  <w16cid:commentId w16cid:paraId="416D5B13" w16cid:durableId="030F0A5D"/>
  <w16cid:commentId w16cid:paraId="06A63E72" w16cid:durableId="2D248939"/>
  <w16cid:commentId w16cid:paraId="4CDA276C" w16cid:durableId="111723EC"/>
  <w16cid:commentId w16cid:paraId="6827442E" w16cid:durableId="72F59DA2"/>
  <w16cid:commentId w16cid:paraId="355D0ED8" w16cid:durableId="2D248A18"/>
  <w16cid:commentId w16cid:paraId="4863523A" w16cid:durableId="28DDC6EF"/>
  <w16cid:commentId w16cid:paraId="5241EDF8" w16cid:durableId="2D248B40"/>
  <w16cid:commentId w16cid:paraId="01B6C2F1" w16cid:durableId="38B58BC5"/>
  <w16cid:commentId w16cid:paraId="3E00A7A1" w16cid:durableId="2D2484F5"/>
  <w16cid:commentId w16cid:paraId="50D03706" w16cid:durableId="0CE9DEAA"/>
  <w16cid:commentId w16cid:paraId="24B4125B" w16cid:durableId="2D1CD1F3"/>
  <w16cid:commentId w16cid:paraId="204FB48A" w16cid:durableId="2380A18F"/>
  <w16cid:commentId w16cid:paraId="0DF47558" w16cid:durableId="41975392"/>
  <w16cid:commentId w16cid:paraId="52AB6D79" w16cid:durableId="5C20A238"/>
  <w16cid:commentId w16cid:paraId="02BE319A" w16cid:durableId="2D1CD247"/>
  <w16cid:commentId w16cid:paraId="152E92BB" w16cid:durableId="43068B7C"/>
  <w16cid:commentId w16cid:paraId="30AA9D5C" w16cid:durableId="4ED00724"/>
  <w16cid:commentId w16cid:paraId="6A725AE8" w16cid:durableId="2D248C37"/>
  <w16cid:commentId w16cid:paraId="73DE218E" w16cid:durableId="4C209176"/>
  <w16cid:commentId w16cid:paraId="576B1F2B" w16cid:durableId="2D248EF5"/>
  <w16cid:commentId w16cid:paraId="47977E97" w16cid:durableId="4B2D4C73"/>
  <w16cid:commentId w16cid:paraId="270064A8" w16cid:durableId="2D248ED5"/>
  <w16cid:commentId w16cid:paraId="4D3CF3EC" w16cid:durableId="71030C8C"/>
  <w16cid:commentId w16cid:paraId="242E8A78" w16cid:durableId="2D248CD1"/>
  <w16cid:commentId w16cid:paraId="61EB0D04" w16cid:durableId="26E811EA"/>
  <w16cid:commentId w16cid:paraId="60AB77B7" w16cid:durableId="2D248FC8"/>
  <w16cid:commentId w16cid:paraId="1726263A" w16cid:durableId="21CC306F"/>
  <w16cid:commentId w16cid:paraId="1FAE0296" w16cid:durableId="2D1CBD63"/>
  <w16cid:commentId w16cid:paraId="3D8E1D56" w16cid:durableId="0B910558"/>
  <w16cid:commentId w16cid:paraId="584A99C4" w16cid:durableId="2D2469F8"/>
  <w16cid:commentId w16cid:paraId="66AA073B" w16cid:durableId="53402988"/>
  <w16cid:commentId w16cid:paraId="0529F1E3" w16cid:durableId="1D60DD2D"/>
  <w16cid:commentId w16cid:paraId="0AE35486" w16cid:durableId="37691B43"/>
  <w16cid:commentId w16cid:paraId="36E5AF9D" w16cid:durableId="15A1E4EE"/>
  <w16cid:commentId w16cid:paraId="403A9712" w16cid:durableId="794C1E50"/>
  <w16cid:commentId w16cid:paraId="749E52A6" w16cid:durableId="2D247106"/>
  <w16cid:commentId w16cid:paraId="4E085D6D" w16cid:durableId="7BDCBBED"/>
  <w16cid:commentId w16cid:paraId="029537CF" w16cid:durableId="13939456"/>
  <w16cid:commentId w16cid:paraId="0E6EF286" w16cid:durableId="2D25FD4E"/>
  <w16cid:commentId w16cid:paraId="34692CAE" w16cid:durableId="09E7D5F3"/>
  <w16cid:commentId w16cid:paraId="1526B193" w16cid:durableId="2D260191"/>
  <w16cid:commentId w16cid:paraId="6062DFCB" w16cid:durableId="6BAD4EE5"/>
  <w16cid:commentId w16cid:paraId="3EC4833E" w16cid:durableId="00DFD082"/>
  <w16cid:commentId w16cid:paraId="14F82A7D" w16cid:durableId="2D24B343"/>
  <w16cid:commentId w16cid:paraId="11AF90DF" w16cid:durableId="704DADC1"/>
  <w16cid:commentId w16cid:paraId="3154E913" w16cid:durableId="2D24B005"/>
  <w16cid:commentId w16cid:paraId="0ACE59F3" w16cid:durableId="60D2564E"/>
  <w16cid:commentId w16cid:paraId="2704D980" w16cid:durableId="2D246C6E"/>
  <w16cid:commentId w16cid:paraId="0A3E25B2" w16cid:durableId="44649D09"/>
  <w16cid:commentId w16cid:paraId="4B0CAA65" w16cid:durableId="2D24B384"/>
  <w16cid:commentId w16cid:paraId="2B64F8A3" w16cid:durableId="2D2602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1D6D1" w14:textId="77777777" w:rsidR="00712425" w:rsidRDefault="00712425">
      <w:pPr>
        <w:spacing w:after="0"/>
      </w:pPr>
      <w:r>
        <w:separator/>
      </w:r>
    </w:p>
  </w:endnote>
  <w:endnote w:type="continuationSeparator" w:id="0">
    <w:p w14:paraId="3E442BEB" w14:textId="77777777" w:rsidR="00712425" w:rsidRDefault="007124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873E49" w14:textId="77777777" w:rsidR="00712425" w:rsidRDefault="00712425">
      <w:pPr>
        <w:spacing w:after="0"/>
      </w:pPr>
      <w:r>
        <w:separator/>
      </w:r>
    </w:p>
  </w:footnote>
  <w:footnote w:type="continuationSeparator" w:id="0">
    <w:p w14:paraId="63A4520F" w14:textId="77777777" w:rsidR="00712425" w:rsidRDefault="007124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913A5E"/>
    <w:multiLevelType w:val="hybridMultilevel"/>
    <w:tmpl w:val="EC8C4A4A"/>
    <w:lvl w:ilvl="0" w:tplc="4A96E7DE">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5ACF04B5"/>
    <w:multiLevelType w:val="hybridMultilevel"/>
    <w:tmpl w:val="61D25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_r05">
    <w15:presenceInfo w15:providerId="None" w15:userId="Eric Yip_r05"/>
  </w15:person>
  <w15:person w15:author="Eric Yip_r04">
    <w15:presenceInfo w15:providerId="None" w15:userId="Eric Yip_r04"/>
  </w15:person>
  <w15:person w15:author="Richard Bradbury (2026-01-27)">
    <w15:presenceInfo w15:providerId="None" w15:userId="Richard Bradbury (2026-01-27)"/>
  </w15:person>
  <w15:person w15:author="Eric Yip">
    <w15:presenceInfo w15:providerId="None" w15:userId="Eric Yip"/>
  </w15:person>
  <w15:person w15:author="Eric Yip_r02">
    <w15:presenceInfo w15:providerId="None" w15:userId="Eric Yip_r02"/>
  </w15:person>
  <w15:person w15:author="Richard Bradbury">
    <w15:presenceInfo w15:providerId="None" w15:userId="Richard Bradbury"/>
  </w15:person>
  <w15:person w15:author="Eric Yip (S4a260023r02)">
    <w15:presenceInfo w15:providerId="None" w15:userId="Eric Yip (S4a260023r02)"/>
  </w15:person>
  <w15:person w15:author="Eric Yip_r03">
    <w15:presenceInfo w15:providerId="None" w15:userId="Eric Yip_r03"/>
  </w15:person>
  <w15:person w15:author="Richard Bradbury (2026-01-21)">
    <w15:presenceInfo w15:providerId="None" w15:userId="Richard Bradbury (2026-0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00E28"/>
    <w:rsid w:val="00001DA0"/>
    <w:rsid w:val="0000430B"/>
    <w:rsid w:val="000103AC"/>
    <w:rsid w:val="0001631F"/>
    <w:rsid w:val="000165A4"/>
    <w:rsid w:val="00020CE6"/>
    <w:rsid w:val="00024970"/>
    <w:rsid w:val="000377D6"/>
    <w:rsid w:val="000379E1"/>
    <w:rsid w:val="00043F56"/>
    <w:rsid w:val="00044D13"/>
    <w:rsid w:val="00046379"/>
    <w:rsid w:val="0004768C"/>
    <w:rsid w:val="00054958"/>
    <w:rsid w:val="000563AA"/>
    <w:rsid w:val="000563D4"/>
    <w:rsid w:val="000704AE"/>
    <w:rsid w:val="000750CB"/>
    <w:rsid w:val="00076895"/>
    <w:rsid w:val="000A1B2D"/>
    <w:rsid w:val="000A1FA9"/>
    <w:rsid w:val="000A2CFC"/>
    <w:rsid w:val="000B2143"/>
    <w:rsid w:val="000B228B"/>
    <w:rsid w:val="000B592A"/>
    <w:rsid w:val="000B764C"/>
    <w:rsid w:val="000C1A67"/>
    <w:rsid w:val="000E1517"/>
    <w:rsid w:val="000E7418"/>
    <w:rsid w:val="000F22A2"/>
    <w:rsid w:val="000F50B0"/>
    <w:rsid w:val="000F573F"/>
    <w:rsid w:val="0010495E"/>
    <w:rsid w:val="00106379"/>
    <w:rsid w:val="001328DB"/>
    <w:rsid w:val="00133A1B"/>
    <w:rsid w:val="00135420"/>
    <w:rsid w:val="001440F5"/>
    <w:rsid w:val="001446F5"/>
    <w:rsid w:val="0014533E"/>
    <w:rsid w:val="001565B7"/>
    <w:rsid w:val="001573B3"/>
    <w:rsid w:val="00157BB4"/>
    <w:rsid w:val="00164AEC"/>
    <w:rsid w:val="00166F02"/>
    <w:rsid w:val="001670E3"/>
    <w:rsid w:val="00171E54"/>
    <w:rsid w:val="00173274"/>
    <w:rsid w:val="00174944"/>
    <w:rsid w:val="001843A8"/>
    <w:rsid w:val="001845F5"/>
    <w:rsid w:val="00192B95"/>
    <w:rsid w:val="0019312F"/>
    <w:rsid w:val="001A10EC"/>
    <w:rsid w:val="001A6CBE"/>
    <w:rsid w:val="001B462B"/>
    <w:rsid w:val="001B4BDD"/>
    <w:rsid w:val="001B5C6B"/>
    <w:rsid w:val="001B7933"/>
    <w:rsid w:val="001B7C11"/>
    <w:rsid w:val="001C52B7"/>
    <w:rsid w:val="001C70F5"/>
    <w:rsid w:val="001C7D8B"/>
    <w:rsid w:val="001D6723"/>
    <w:rsid w:val="001E2AEA"/>
    <w:rsid w:val="001F1949"/>
    <w:rsid w:val="001F5E33"/>
    <w:rsid w:val="00201B87"/>
    <w:rsid w:val="00201DB4"/>
    <w:rsid w:val="002025A5"/>
    <w:rsid w:val="002047C3"/>
    <w:rsid w:val="002065E4"/>
    <w:rsid w:val="0020697C"/>
    <w:rsid w:val="00212A48"/>
    <w:rsid w:val="00213188"/>
    <w:rsid w:val="0022491D"/>
    <w:rsid w:val="00225EB5"/>
    <w:rsid w:val="002323CB"/>
    <w:rsid w:val="0024532E"/>
    <w:rsid w:val="00255C54"/>
    <w:rsid w:val="00255D66"/>
    <w:rsid w:val="00260983"/>
    <w:rsid w:val="00260C36"/>
    <w:rsid w:val="00262DE3"/>
    <w:rsid w:val="00264DB1"/>
    <w:rsid w:val="0027198F"/>
    <w:rsid w:val="002807B7"/>
    <w:rsid w:val="00283204"/>
    <w:rsid w:val="00287EF7"/>
    <w:rsid w:val="002965C3"/>
    <w:rsid w:val="00296AD3"/>
    <w:rsid w:val="002A045C"/>
    <w:rsid w:val="002A3E6D"/>
    <w:rsid w:val="002B015A"/>
    <w:rsid w:val="002B76DF"/>
    <w:rsid w:val="002C5737"/>
    <w:rsid w:val="002C68A8"/>
    <w:rsid w:val="002D63CE"/>
    <w:rsid w:val="002E47BE"/>
    <w:rsid w:val="002F5814"/>
    <w:rsid w:val="002F6346"/>
    <w:rsid w:val="002F6CD0"/>
    <w:rsid w:val="00306989"/>
    <w:rsid w:val="00314DF5"/>
    <w:rsid w:val="00320D0F"/>
    <w:rsid w:val="0032170E"/>
    <w:rsid w:val="00324197"/>
    <w:rsid w:val="00340C7C"/>
    <w:rsid w:val="00340C7F"/>
    <w:rsid w:val="003441AA"/>
    <w:rsid w:val="003558D0"/>
    <w:rsid w:val="003631F9"/>
    <w:rsid w:val="00372D62"/>
    <w:rsid w:val="00386456"/>
    <w:rsid w:val="003A0B2F"/>
    <w:rsid w:val="003A1E91"/>
    <w:rsid w:val="003C036B"/>
    <w:rsid w:val="003C142F"/>
    <w:rsid w:val="003C1B96"/>
    <w:rsid w:val="003C5A8A"/>
    <w:rsid w:val="003E0190"/>
    <w:rsid w:val="003E6DA7"/>
    <w:rsid w:val="003E72A8"/>
    <w:rsid w:val="003E781C"/>
    <w:rsid w:val="003F33A4"/>
    <w:rsid w:val="003F3561"/>
    <w:rsid w:val="003F382C"/>
    <w:rsid w:val="003F43E0"/>
    <w:rsid w:val="00401996"/>
    <w:rsid w:val="004037FC"/>
    <w:rsid w:val="004203A0"/>
    <w:rsid w:val="00421AD6"/>
    <w:rsid w:val="0045004D"/>
    <w:rsid w:val="0046334F"/>
    <w:rsid w:val="004743E8"/>
    <w:rsid w:val="00483B8B"/>
    <w:rsid w:val="00483EAE"/>
    <w:rsid w:val="0049034F"/>
    <w:rsid w:val="00493389"/>
    <w:rsid w:val="00495883"/>
    <w:rsid w:val="004A43AF"/>
    <w:rsid w:val="004A7AF4"/>
    <w:rsid w:val="004B0E5E"/>
    <w:rsid w:val="004B2B5A"/>
    <w:rsid w:val="004B41C3"/>
    <w:rsid w:val="004B667C"/>
    <w:rsid w:val="004C07A0"/>
    <w:rsid w:val="004D0F4A"/>
    <w:rsid w:val="004D31BB"/>
    <w:rsid w:val="004D589C"/>
    <w:rsid w:val="004D67EE"/>
    <w:rsid w:val="004E0908"/>
    <w:rsid w:val="004E2D3E"/>
    <w:rsid w:val="004E708A"/>
    <w:rsid w:val="004E77AC"/>
    <w:rsid w:val="004F26CB"/>
    <w:rsid w:val="004F6C69"/>
    <w:rsid w:val="005011DD"/>
    <w:rsid w:val="00502FEE"/>
    <w:rsid w:val="00505782"/>
    <w:rsid w:val="00522FCD"/>
    <w:rsid w:val="00533E2B"/>
    <w:rsid w:val="005442F9"/>
    <w:rsid w:val="00545312"/>
    <w:rsid w:val="005460DF"/>
    <w:rsid w:val="00552FAC"/>
    <w:rsid w:val="00572D75"/>
    <w:rsid w:val="00573CB1"/>
    <w:rsid w:val="00580FC9"/>
    <w:rsid w:val="00582F01"/>
    <w:rsid w:val="00590444"/>
    <w:rsid w:val="00591A64"/>
    <w:rsid w:val="00594453"/>
    <w:rsid w:val="005A43A3"/>
    <w:rsid w:val="005A5A4A"/>
    <w:rsid w:val="005B74CB"/>
    <w:rsid w:val="005C4C02"/>
    <w:rsid w:val="005C70A3"/>
    <w:rsid w:val="005D2033"/>
    <w:rsid w:val="005D41D7"/>
    <w:rsid w:val="005D4C1F"/>
    <w:rsid w:val="005E40DD"/>
    <w:rsid w:val="005F1B48"/>
    <w:rsid w:val="00607DDA"/>
    <w:rsid w:val="00607E9F"/>
    <w:rsid w:val="0061296B"/>
    <w:rsid w:val="0061334D"/>
    <w:rsid w:val="00614C7D"/>
    <w:rsid w:val="00616CC6"/>
    <w:rsid w:val="00621D8C"/>
    <w:rsid w:val="00623592"/>
    <w:rsid w:val="00626691"/>
    <w:rsid w:val="00634E1F"/>
    <w:rsid w:val="0064095F"/>
    <w:rsid w:val="006430EA"/>
    <w:rsid w:val="0064313B"/>
    <w:rsid w:val="0064483C"/>
    <w:rsid w:val="00646039"/>
    <w:rsid w:val="0065620F"/>
    <w:rsid w:val="00656FBA"/>
    <w:rsid w:val="006573A2"/>
    <w:rsid w:val="00664600"/>
    <w:rsid w:val="00673ADB"/>
    <w:rsid w:val="00675D08"/>
    <w:rsid w:val="00690DD0"/>
    <w:rsid w:val="006A2366"/>
    <w:rsid w:val="006A36B8"/>
    <w:rsid w:val="006A7722"/>
    <w:rsid w:val="006B0794"/>
    <w:rsid w:val="006B1EC1"/>
    <w:rsid w:val="006B231B"/>
    <w:rsid w:val="006B2333"/>
    <w:rsid w:val="006B292C"/>
    <w:rsid w:val="006B2BC9"/>
    <w:rsid w:val="006C65D3"/>
    <w:rsid w:val="006D02ED"/>
    <w:rsid w:val="006D26A6"/>
    <w:rsid w:val="006D7375"/>
    <w:rsid w:val="006F45F4"/>
    <w:rsid w:val="007011AC"/>
    <w:rsid w:val="00712425"/>
    <w:rsid w:val="007149BC"/>
    <w:rsid w:val="00720E0E"/>
    <w:rsid w:val="007218D7"/>
    <w:rsid w:val="0072590D"/>
    <w:rsid w:val="00732234"/>
    <w:rsid w:val="0073530C"/>
    <w:rsid w:val="00741A05"/>
    <w:rsid w:val="00747D50"/>
    <w:rsid w:val="007567D4"/>
    <w:rsid w:val="007625DA"/>
    <w:rsid w:val="00774A90"/>
    <w:rsid w:val="00775B8A"/>
    <w:rsid w:val="007847FA"/>
    <w:rsid w:val="00785B63"/>
    <w:rsid w:val="00790624"/>
    <w:rsid w:val="007913BF"/>
    <w:rsid w:val="00791501"/>
    <w:rsid w:val="00796103"/>
    <w:rsid w:val="00796911"/>
    <w:rsid w:val="007A3A98"/>
    <w:rsid w:val="007B540F"/>
    <w:rsid w:val="007C537B"/>
    <w:rsid w:val="007C5EC3"/>
    <w:rsid w:val="007C72E8"/>
    <w:rsid w:val="007E2B00"/>
    <w:rsid w:val="007E3443"/>
    <w:rsid w:val="007E7021"/>
    <w:rsid w:val="007F0661"/>
    <w:rsid w:val="007F531C"/>
    <w:rsid w:val="0080331A"/>
    <w:rsid w:val="00807651"/>
    <w:rsid w:val="0080773E"/>
    <w:rsid w:val="008216E7"/>
    <w:rsid w:val="00825A70"/>
    <w:rsid w:val="00831D00"/>
    <w:rsid w:val="008372A9"/>
    <w:rsid w:val="008415EE"/>
    <w:rsid w:val="00850C53"/>
    <w:rsid w:val="008528D9"/>
    <w:rsid w:val="00856608"/>
    <w:rsid w:val="00862ED2"/>
    <w:rsid w:val="008631B5"/>
    <w:rsid w:val="0086410A"/>
    <w:rsid w:val="008647A5"/>
    <w:rsid w:val="00867330"/>
    <w:rsid w:val="00874815"/>
    <w:rsid w:val="00877744"/>
    <w:rsid w:val="00882536"/>
    <w:rsid w:val="00892BE5"/>
    <w:rsid w:val="00893F79"/>
    <w:rsid w:val="008A00EF"/>
    <w:rsid w:val="008B1014"/>
    <w:rsid w:val="008B375E"/>
    <w:rsid w:val="008C490F"/>
    <w:rsid w:val="008E2968"/>
    <w:rsid w:val="008F28B8"/>
    <w:rsid w:val="008F3798"/>
    <w:rsid w:val="008F5B97"/>
    <w:rsid w:val="008F6F73"/>
    <w:rsid w:val="00905C9F"/>
    <w:rsid w:val="009079B5"/>
    <w:rsid w:val="0091045E"/>
    <w:rsid w:val="009140A0"/>
    <w:rsid w:val="009178D2"/>
    <w:rsid w:val="00925ADE"/>
    <w:rsid w:val="0092665B"/>
    <w:rsid w:val="009278A3"/>
    <w:rsid w:val="00944648"/>
    <w:rsid w:val="0094650F"/>
    <w:rsid w:val="0094742D"/>
    <w:rsid w:val="00950EBC"/>
    <w:rsid w:val="009626DF"/>
    <w:rsid w:val="0096275B"/>
    <w:rsid w:val="00962CEF"/>
    <w:rsid w:val="00963590"/>
    <w:rsid w:val="009752F3"/>
    <w:rsid w:val="00980D01"/>
    <w:rsid w:val="009848A5"/>
    <w:rsid w:val="00984DF4"/>
    <w:rsid w:val="00986186"/>
    <w:rsid w:val="00986B14"/>
    <w:rsid w:val="009927C8"/>
    <w:rsid w:val="009A7E24"/>
    <w:rsid w:val="009B076B"/>
    <w:rsid w:val="009C4C43"/>
    <w:rsid w:val="009D3858"/>
    <w:rsid w:val="009D56EA"/>
    <w:rsid w:val="009D7BB0"/>
    <w:rsid w:val="009E38CD"/>
    <w:rsid w:val="009E47C4"/>
    <w:rsid w:val="00A1276A"/>
    <w:rsid w:val="00A15C5B"/>
    <w:rsid w:val="00A23B93"/>
    <w:rsid w:val="00A23FA7"/>
    <w:rsid w:val="00A278A7"/>
    <w:rsid w:val="00A415F3"/>
    <w:rsid w:val="00A44C90"/>
    <w:rsid w:val="00A5083C"/>
    <w:rsid w:val="00A55251"/>
    <w:rsid w:val="00A65B51"/>
    <w:rsid w:val="00A70529"/>
    <w:rsid w:val="00A777C3"/>
    <w:rsid w:val="00A8189C"/>
    <w:rsid w:val="00A843C6"/>
    <w:rsid w:val="00A8765C"/>
    <w:rsid w:val="00A97480"/>
    <w:rsid w:val="00AA7CDF"/>
    <w:rsid w:val="00AB1393"/>
    <w:rsid w:val="00AB3BD0"/>
    <w:rsid w:val="00AD7F67"/>
    <w:rsid w:val="00AE07B6"/>
    <w:rsid w:val="00AE3B82"/>
    <w:rsid w:val="00AE4BF7"/>
    <w:rsid w:val="00AE63C9"/>
    <w:rsid w:val="00AF0711"/>
    <w:rsid w:val="00AF69F6"/>
    <w:rsid w:val="00AF7A87"/>
    <w:rsid w:val="00B062AC"/>
    <w:rsid w:val="00B072B8"/>
    <w:rsid w:val="00B33943"/>
    <w:rsid w:val="00B3457A"/>
    <w:rsid w:val="00B37233"/>
    <w:rsid w:val="00B4282B"/>
    <w:rsid w:val="00B42B12"/>
    <w:rsid w:val="00B448F9"/>
    <w:rsid w:val="00B46A7F"/>
    <w:rsid w:val="00B46DB8"/>
    <w:rsid w:val="00B66F15"/>
    <w:rsid w:val="00B73A4C"/>
    <w:rsid w:val="00B76B33"/>
    <w:rsid w:val="00B770DE"/>
    <w:rsid w:val="00B93840"/>
    <w:rsid w:val="00B969E3"/>
    <w:rsid w:val="00BA12E9"/>
    <w:rsid w:val="00BA6542"/>
    <w:rsid w:val="00BB0CA4"/>
    <w:rsid w:val="00BB16B6"/>
    <w:rsid w:val="00BB16E7"/>
    <w:rsid w:val="00BB1BDF"/>
    <w:rsid w:val="00BC00A4"/>
    <w:rsid w:val="00BC2C1D"/>
    <w:rsid w:val="00BC3217"/>
    <w:rsid w:val="00BD123B"/>
    <w:rsid w:val="00BD3E48"/>
    <w:rsid w:val="00BD409B"/>
    <w:rsid w:val="00BD4719"/>
    <w:rsid w:val="00BD6D66"/>
    <w:rsid w:val="00BE073F"/>
    <w:rsid w:val="00BE4169"/>
    <w:rsid w:val="00BF2A18"/>
    <w:rsid w:val="00C02AC7"/>
    <w:rsid w:val="00C03326"/>
    <w:rsid w:val="00C17979"/>
    <w:rsid w:val="00C302BA"/>
    <w:rsid w:val="00C305C9"/>
    <w:rsid w:val="00C31F27"/>
    <w:rsid w:val="00C33E5F"/>
    <w:rsid w:val="00C461D0"/>
    <w:rsid w:val="00C51A45"/>
    <w:rsid w:val="00C56CFA"/>
    <w:rsid w:val="00C602E6"/>
    <w:rsid w:val="00C60E71"/>
    <w:rsid w:val="00C6476D"/>
    <w:rsid w:val="00C823DE"/>
    <w:rsid w:val="00C919A4"/>
    <w:rsid w:val="00C95DBC"/>
    <w:rsid w:val="00C97B8A"/>
    <w:rsid w:val="00CA34CA"/>
    <w:rsid w:val="00CB62FE"/>
    <w:rsid w:val="00CD4D4E"/>
    <w:rsid w:val="00CE3DD5"/>
    <w:rsid w:val="00CE618A"/>
    <w:rsid w:val="00CF176C"/>
    <w:rsid w:val="00CF718D"/>
    <w:rsid w:val="00D049C9"/>
    <w:rsid w:val="00D07441"/>
    <w:rsid w:val="00D07A98"/>
    <w:rsid w:val="00D300CE"/>
    <w:rsid w:val="00D343AB"/>
    <w:rsid w:val="00D357D7"/>
    <w:rsid w:val="00D4370A"/>
    <w:rsid w:val="00D46B65"/>
    <w:rsid w:val="00D56A56"/>
    <w:rsid w:val="00D56D4B"/>
    <w:rsid w:val="00D62F7D"/>
    <w:rsid w:val="00D6570A"/>
    <w:rsid w:val="00D67160"/>
    <w:rsid w:val="00D72BFE"/>
    <w:rsid w:val="00D92BAE"/>
    <w:rsid w:val="00D932B5"/>
    <w:rsid w:val="00DA426F"/>
    <w:rsid w:val="00DA551E"/>
    <w:rsid w:val="00DB5EF0"/>
    <w:rsid w:val="00DD44DF"/>
    <w:rsid w:val="00DE075F"/>
    <w:rsid w:val="00DE28E7"/>
    <w:rsid w:val="00DF2EE4"/>
    <w:rsid w:val="00E012F3"/>
    <w:rsid w:val="00E052C8"/>
    <w:rsid w:val="00E06CC4"/>
    <w:rsid w:val="00E12D40"/>
    <w:rsid w:val="00E31DCD"/>
    <w:rsid w:val="00E32C6A"/>
    <w:rsid w:val="00E33B2B"/>
    <w:rsid w:val="00E34020"/>
    <w:rsid w:val="00E369DC"/>
    <w:rsid w:val="00E42B80"/>
    <w:rsid w:val="00E5403A"/>
    <w:rsid w:val="00E563D9"/>
    <w:rsid w:val="00E70589"/>
    <w:rsid w:val="00E70D89"/>
    <w:rsid w:val="00E87258"/>
    <w:rsid w:val="00E90C19"/>
    <w:rsid w:val="00EA577B"/>
    <w:rsid w:val="00EC0C82"/>
    <w:rsid w:val="00ED2309"/>
    <w:rsid w:val="00EE2866"/>
    <w:rsid w:val="00EE3C7E"/>
    <w:rsid w:val="00EE3F7E"/>
    <w:rsid w:val="00EE492B"/>
    <w:rsid w:val="00EE4E90"/>
    <w:rsid w:val="00EF3C2E"/>
    <w:rsid w:val="00EF52D0"/>
    <w:rsid w:val="00F038AD"/>
    <w:rsid w:val="00F0390B"/>
    <w:rsid w:val="00F0477D"/>
    <w:rsid w:val="00F04F8B"/>
    <w:rsid w:val="00F06FCB"/>
    <w:rsid w:val="00F10024"/>
    <w:rsid w:val="00F14AAD"/>
    <w:rsid w:val="00F31FEF"/>
    <w:rsid w:val="00F32C89"/>
    <w:rsid w:val="00F34180"/>
    <w:rsid w:val="00F403C4"/>
    <w:rsid w:val="00F416D1"/>
    <w:rsid w:val="00F46C47"/>
    <w:rsid w:val="00F56561"/>
    <w:rsid w:val="00F571D3"/>
    <w:rsid w:val="00F619A8"/>
    <w:rsid w:val="00F65F60"/>
    <w:rsid w:val="00F84193"/>
    <w:rsid w:val="00F84A7B"/>
    <w:rsid w:val="00FB03EE"/>
    <w:rsid w:val="00FB17DB"/>
    <w:rsid w:val="00FB1D13"/>
    <w:rsid w:val="00FB34CE"/>
    <w:rsid w:val="00FC02B7"/>
    <w:rsid w:val="00FC5B1E"/>
    <w:rsid w:val="00FC731F"/>
    <w:rsid w:val="00FD199A"/>
    <w:rsid w:val="00FD652A"/>
    <w:rsid w:val="00FE2E8F"/>
    <w:rsid w:val="00FE5B85"/>
    <w:rsid w:val="00FE5C0A"/>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 w:type="paragraph" w:customStyle="1" w:styleId="NO">
    <w:name w:val="NO"/>
    <w:basedOn w:val="Normal"/>
    <w:link w:val="NOZchn"/>
    <w:qFormat/>
    <w:rsid w:val="00616CC6"/>
    <w:pPr>
      <w:keepNext/>
      <w:keepLines/>
      <w:ind w:left="1135" w:hanging="851"/>
    </w:pPr>
  </w:style>
  <w:style w:type="character" w:customStyle="1" w:styleId="NOZchn">
    <w:name w:val="NO Zchn"/>
    <w:link w:val="NO"/>
    <w:locked/>
    <w:rsid w:val="00616CC6"/>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wmf"/><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8A8350-03D9-4D6B-9C7B-A3B7C19AF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3.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C3CFC4D-5390-4AFF-9FF9-8E4D589E91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4</Pages>
  <Words>7747</Words>
  <Characters>44160</Characters>
  <Application>Microsoft Office Word</Application>
  <DocSecurity>0</DocSecurity>
  <Lines>368</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 (S4a260023r02)</cp:lastModifiedBy>
  <cp:revision>10</cp:revision>
  <dcterms:created xsi:type="dcterms:W3CDTF">2026-01-29T05:24:00Z</dcterms:created>
  <dcterms:modified xsi:type="dcterms:W3CDTF">2026-01-2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336D6FA09626CBA6250B80FEA6029EF402A5F35CE95AC23209E99140F0AB68BF4379E960606A1605D383B745D9DCF91C288FAAE38F3526E9747F028F39A3F3E5</vt:lpwstr>
  </property>
  <property fmtid="{D5CDD505-2E9C-101B-9397-08002B2CF9AE}" pid="4" name="ContentTypeId">
    <vt:lpwstr>0x0101005A93DE52A8ADBE409B80032F7A622632</vt:lpwstr>
  </property>
  <property fmtid="{D5CDD505-2E9C-101B-9397-08002B2CF9AE}" pid="5" name="MediaServiceImageTags">
    <vt:lpwstr/>
  </property>
</Properties>
</file>